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0772" w:rsidRDefault="00BF0772" w:rsidP="00BF0772">
      <w:pPr>
        <w:shd w:val="clear" w:color="auto" w:fill="FFFFFF"/>
        <w:spacing w:after="0" w:line="322" w:lineRule="exact"/>
        <w:jc w:val="right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ОЕКТ</w:t>
      </w:r>
    </w:p>
    <w:p w:rsidR="00571517" w:rsidRPr="002437FB" w:rsidRDefault="00174FE7" w:rsidP="00571517">
      <w:pPr>
        <w:shd w:val="clear" w:color="auto" w:fill="FFFFFF"/>
        <w:spacing w:after="0" w:line="322" w:lineRule="exac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/>
          <w:b/>
          <w:sz w:val="28"/>
          <w:szCs w:val="28"/>
        </w:rPr>
        <w:t xml:space="preserve">        </w:t>
      </w:r>
      <w:r w:rsidR="00571517" w:rsidRPr="002437FB">
        <w:rPr>
          <w:rFonts w:ascii="Times New Roman" w:hAnsi="Times New Roman" w:cs="Times New Roman"/>
          <w:color w:val="000000"/>
          <w:spacing w:val="-1"/>
          <w:sz w:val="34"/>
          <w:szCs w:val="34"/>
        </w:rPr>
        <w:t>Администрация сельского поселения Мулымья</w:t>
      </w:r>
    </w:p>
    <w:p w:rsidR="00571517" w:rsidRPr="002437FB" w:rsidRDefault="00571517" w:rsidP="00571517">
      <w:pPr>
        <w:shd w:val="clear" w:color="auto" w:fill="FFFFFF"/>
        <w:spacing w:after="0" w:line="322" w:lineRule="exact"/>
        <w:ind w:left="1776" w:right="1762"/>
        <w:jc w:val="center"/>
        <w:rPr>
          <w:rFonts w:ascii="Times New Roman" w:hAnsi="Times New Roman" w:cs="Times New Roman"/>
        </w:rPr>
      </w:pPr>
      <w:r w:rsidRPr="002437FB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Кондинского района </w:t>
      </w:r>
      <w:r w:rsidRPr="002437FB">
        <w:rPr>
          <w:rFonts w:ascii="Times New Roman" w:hAnsi="Times New Roman" w:cs="Times New Roman"/>
          <w:color w:val="000000"/>
          <w:spacing w:val="-2"/>
          <w:sz w:val="28"/>
          <w:szCs w:val="28"/>
        </w:rPr>
        <w:t>Ханты-Мансийского автономного округа - Югры</w:t>
      </w:r>
    </w:p>
    <w:p w:rsidR="00571517" w:rsidRPr="002437FB" w:rsidRDefault="00571517" w:rsidP="00571517">
      <w:pPr>
        <w:shd w:val="clear" w:color="auto" w:fill="FFFFFF"/>
        <w:spacing w:before="552" w:after="0"/>
        <w:ind w:left="10"/>
        <w:jc w:val="center"/>
        <w:rPr>
          <w:rFonts w:ascii="Times New Roman" w:hAnsi="Times New Roman" w:cs="Times New Roman"/>
        </w:rPr>
      </w:pPr>
      <w:r w:rsidRPr="002437FB">
        <w:rPr>
          <w:rFonts w:ascii="Times New Roman" w:hAnsi="Times New Roman" w:cs="Times New Roman"/>
          <w:color w:val="000000"/>
          <w:spacing w:val="12"/>
          <w:sz w:val="28"/>
          <w:szCs w:val="28"/>
        </w:rPr>
        <w:t>ПОСТАНОВЛЕНИЕ</w:t>
      </w:r>
    </w:p>
    <w:p w:rsidR="00571517" w:rsidRPr="002437FB" w:rsidRDefault="00571517" w:rsidP="00571517">
      <w:pPr>
        <w:shd w:val="clear" w:color="auto" w:fill="FFFFFF"/>
        <w:tabs>
          <w:tab w:val="left" w:pos="3504"/>
          <w:tab w:val="left" w:pos="6816"/>
        </w:tabs>
        <w:spacing w:before="269" w:after="0"/>
        <w:ind w:left="5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571517" w:rsidRPr="007D6D45" w:rsidRDefault="00571517" w:rsidP="00571517">
      <w:pPr>
        <w:shd w:val="clear" w:color="auto" w:fill="FFFFFF"/>
        <w:tabs>
          <w:tab w:val="left" w:pos="3504"/>
          <w:tab w:val="left" w:pos="6816"/>
        </w:tabs>
        <w:spacing w:before="269" w:after="0"/>
        <w:ind w:left="5"/>
        <w:rPr>
          <w:rFonts w:ascii="Times New Roman" w:hAnsi="Times New Roman" w:cs="Times New Roman"/>
          <w:color w:val="000000"/>
          <w:sz w:val="28"/>
          <w:szCs w:val="28"/>
        </w:rPr>
      </w:pPr>
      <w:r w:rsidRPr="002437FB">
        <w:rPr>
          <w:rFonts w:ascii="Times New Roman" w:hAnsi="Times New Roman" w:cs="Times New Roman"/>
          <w:color w:val="000000"/>
          <w:spacing w:val="-6"/>
          <w:sz w:val="28"/>
          <w:szCs w:val="28"/>
        </w:rPr>
        <w:t>От    года</w:t>
      </w:r>
      <w:r w:rsidRPr="002437FB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                     № </w:t>
      </w:r>
    </w:p>
    <w:p w:rsidR="00571517" w:rsidRPr="002437FB" w:rsidRDefault="00571517" w:rsidP="00571517">
      <w:pPr>
        <w:shd w:val="clear" w:color="auto" w:fill="FFFFFF"/>
        <w:tabs>
          <w:tab w:val="left" w:pos="3504"/>
          <w:tab w:val="left" w:pos="6816"/>
        </w:tabs>
        <w:spacing w:after="0"/>
        <w:ind w:left="5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2437FB">
        <w:rPr>
          <w:rFonts w:ascii="Times New Roman" w:hAnsi="Times New Roman" w:cs="Times New Roman"/>
          <w:color w:val="000000"/>
          <w:spacing w:val="-3"/>
          <w:sz w:val="28"/>
          <w:szCs w:val="28"/>
        </w:rPr>
        <w:t>с. Чантырья</w:t>
      </w:r>
    </w:p>
    <w:p w:rsidR="00FE4F6F" w:rsidRDefault="00FE4F6F" w:rsidP="00571517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FE4F6F" w:rsidRDefault="00FE4F6F" w:rsidP="00FE4F6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E4F6F" w:rsidRPr="001E0AE0" w:rsidRDefault="00FE4F6F" w:rsidP="00FE4F6F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E0AE0">
        <w:rPr>
          <w:rFonts w:ascii="Times New Roman" w:hAnsi="Times New Roman"/>
          <w:sz w:val="24"/>
          <w:szCs w:val="24"/>
        </w:rPr>
        <w:t xml:space="preserve">Об утверждении административного </w:t>
      </w:r>
    </w:p>
    <w:p w:rsidR="00FE4F6F" w:rsidRPr="001E0AE0" w:rsidRDefault="00FE4F6F" w:rsidP="00FE4F6F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E0AE0">
        <w:rPr>
          <w:rFonts w:ascii="Times New Roman" w:hAnsi="Times New Roman"/>
          <w:sz w:val="24"/>
          <w:szCs w:val="24"/>
        </w:rPr>
        <w:t xml:space="preserve">регламента предоставления муниципальной </w:t>
      </w:r>
    </w:p>
    <w:p w:rsidR="00FE4F6F" w:rsidRPr="001E0AE0" w:rsidRDefault="00FE4F6F" w:rsidP="00FE4F6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E0AE0">
        <w:rPr>
          <w:rFonts w:ascii="Times New Roman" w:hAnsi="Times New Roman"/>
          <w:sz w:val="24"/>
          <w:szCs w:val="24"/>
        </w:rPr>
        <w:t>услуги «</w:t>
      </w:r>
      <w:r w:rsidRPr="001E0AE0">
        <w:rPr>
          <w:rFonts w:ascii="Times New Roman" w:hAnsi="Times New Roman" w:cs="Times New Roman"/>
          <w:sz w:val="24"/>
          <w:szCs w:val="24"/>
        </w:rPr>
        <w:t xml:space="preserve">Выдача разрешений на право </w:t>
      </w:r>
    </w:p>
    <w:p w:rsidR="00FE4F6F" w:rsidRPr="001E0AE0" w:rsidRDefault="00FE4F6F" w:rsidP="00FE4F6F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E0AE0">
        <w:rPr>
          <w:rFonts w:ascii="Times New Roman" w:hAnsi="Times New Roman" w:cs="Times New Roman"/>
          <w:sz w:val="24"/>
          <w:szCs w:val="24"/>
        </w:rPr>
        <w:t>организации розничных рынков»</w:t>
      </w:r>
    </w:p>
    <w:p w:rsidR="00FE4F6F" w:rsidRDefault="00FE4F6F" w:rsidP="00FE4F6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F63FB" w:rsidRDefault="008F63FB" w:rsidP="00FE4F6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E4F6F" w:rsidRDefault="00FE4F6F" w:rsidP="00FE4F6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E4F6F" w:rsidRPr="00D351F8" w:rsidRDefault="00FE4F6F" w:rsidP="00FE4F6F">
      <w:pPr>
        <w:pStyle w:val="1"/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D351F8">
        <w:rPr>
          <w:rFonts w:ascii="Times New Roman" w:hAnsi="Times New Roman" w:cs="Times New Roman"/>
          <w:b w:val="0"/>
          <w:sz w:val="24"/>
          <w:szCs w:val="24"/>
        </w:rPr>
        <w:t>Во исполнение статьи 12 Федерального закона от 27.07.2010 № 210-ФЗ «Об организации предоставления государственных и муниципальных услуг»,</w:t>
      </w:r>
      <w:r w:rsidRPr="00D351F8">
        <w:rPr>
          <w:rFonts w:ascii="Times New Roman" w:hAnsi="Times New Roman"/>
          <w:sz w:val="24"/>
          <w:szCs w:val="24"/>
        </w:rPr>
        <w:t xml:space="preserve"> </w:t>
      </w:r>
      <w:r w:rsidRPr="00D351F8">
        <w:rPr>
          <w:rFonts w:ascii="Times New Roman" w:hAnsi="Times New Roman"/>
          <w:b w:val="0"/>
          <w:sz w:val="24"/>
          <w:szCs w:val="24"/>
        </w:rPr>
        <w:t>в целях повышения качества исполнения муниципальных услуг</w:t>
      </w:r>
      <w:r w:rsidRPr="00D351F8">
        <w:rPr>
          <w:rFonts w:ascii="Times New Roman" w:hAnsi="Times New Roman" w:cs="Times New Roman"/>
          <w:b w:val="0"/>
          <w:sz w:val="24"/>
          <w:szCs w:val="24"/>
        </w:rPr>
        <w:t>:</w:t>
      </w:r>
    </w:p>
    <w:p w:rsidR="001E0AE0" w:rsidRPr="00D351F8" w:rsidRDefault="001E0AE0" w:rsidP="00D351F8">
      <w:pPr>
        <w:spacing w:after="0"/>
        <w:rPr>
          <w:sz w:val="24"/>
          <w:szCs w:val="24"/>
          <w:lang w:eastAsia="en-US"/>
        </w:rPr>
      </w:pPr>
    </w:p>
    <w:p w:rsidR="00FE4F6F" w:rsidRPr="00D351F8" w:rsidRDefault="00FE4F6F" w:rsidP="001E0AE0">
      <w:pPr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D351F8">
        <w:rPr>
          <w:rFonts w:ascii="Times New Roman" w:hAnsi="Times New Roman"/>
          <w:sz w:val="24"/>
          <w:szCs w:val="24"/>
        </w:rPr>
        <w:t>1.Утвердить административный регламент предоставления муниципальной услуги:</w:t>
      </w:r>
      <w:r w:rsidRPr="00D351F8">
        <w:rPr>
          <w:rFonts w:ascii="Times New Roman" w:hAnsi="Times New Roman"/>
          <w:b/>
          <w:sz w:val="24"/>
          <w:szCs w:val="24"/>
        </w:rPr>
        <w:t xml:space="preserve"> «</w:t>
      </w:r>
      <w:r w:rsidRPr="00D351F8">
        <w:rPr>
          <w:rFonts w:ascii="Times New Roman" w:hAnsi="Times New Roman" w:cs="Times New Roman"/>
          <w:sz w:val="24"/>
          <w:szCs w:val="24"/>
        </w:rPr>
        <w:t>Выдача разрешений на право организации розничных рынков</w:t>
      </w:r>
      <w:r w:rsidR="00174FE7" w:rsidRPr="00D351F8">
        <w:rPr>
          <w:rFonts w:ascii="Times New Roman" w:hAnsi="Times New Roman"/>
          <w:b/>
          <w:sz w:val="24"/>
          <w:szCs w:val="24"/>
        </w:rPr>
        <w:t xml:space="preserve">» </w:t>
      </w:r>
      <w:r w:rsidRPr="00D351F8">
        <w:rPr>
          <w:rFonts w:ascii="Times New Roman" w:hAnsi="Times New Roman"/>
          <w:b/>
          <w:sz w:val="24"/>
          <w:szCs w:val="24"/>
        </w:rPr>
        <w:t xml:space="preserve"> </w:t>
      </w:r>
      <w:r w:rsidRPr="00D351F8">
        <w:rPr>
          <w:rFonts w:ascii="Times New Roman" w:hAnsi="Times New Roman"/>
          <w:sz w:val="24"/>
          <w:szCs w:val="24"/>
        </w:rPr>
        <w:t>согласно приложения.</w:t>
      </w:r>
    </w:p>
    <w:p w:rsidR="001E0AE0" w:rsidRPr="00D351F8" w:rsidRDefault="001E0AE0" w:rsidP="001E0AE0">
      <w:pPr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D351F8">
        <w:rPr>
          <w:rFonts w:ascii="Times New Roman" w:hAnsi="Times New Roman"/>
          <w:sz w:val="24"/>
          <w:szCs w:val="24"/>
        </w:rPr>
        <w:t>2.Настоящее постановление подлежит обнародовать в установленном порядке.</w:t>
      </w:r>
    </w:p>
    <w:p w:rsidR="00FE4F6F" w:rsidRPr="00D351F8" w:rsidRDefault="001E0AE0" w:rsidP="001E0AE0">
      <w:pPr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D351F8">
        <w:rPr>
          <w:rFonts w:ascii="Times New Roman" w:hAnsi="Times New Roman"/>
          <w:sz w:val="24"/>
          <w:szCs w:val="24"/>
        </w:rPr>
        <w:t>3.Постановление вступает в силу с момента официального опубликования.</w:t>
      </w:r>
    </w:p>
    <w:p w:rsidR="00FE4F6F" w:rsidRPr="00D351F8" w:rsidRDefault="001E0AE0" w:rsidP="001E0AE0">
      <w:pPr>
        <w:spacing w:after="0"/>
        <w:ind w:left="567"/>
        <w:jc w:val="both"/>
        <w:rPr>
          <w:rFonts w:ascii="Times New Roman" w:hAnsi="Times New Roman"/>
          <w:sz w:val="24"/>
          <w:szCs w:val="24"/>
        </w:rPr>
      </w:pPr>
      <w:r w:rsidRPr="00D351F8">
        <w:rPr>
          <w:rFonts w:ascii="Times New Roman" w:hAnsi="Times New Roman"/>
          <w:sz w:val="24"/>
          <w:szCs w:val="24"/>
        </w:rPr>
        <w:t>4</w:t>
      </w:r>
      <w:r w:rsidR="00FE4F6F" w:rsidRPr="00D351F8">
        <w:rPr>
          <w:rFonts w:ascii="Times New Roman" w:hAnsi="Times New Roman"/>
          <w:sz w:val="24"/>
          <w:szCs w:val="24"/>
        </w:rPr>
        <w:t>.Контроль за исполнением настоящего постановления оставляю за собой.</w:t>
      </w:r>
    </w:p>
    <w:p w:rsidR="00FE4F6F" w:rsidRPr="008F63FB" w:rsidRDefault="00FE4F6F" w:rsidP="00FE4F6F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FE4F6F" w:rsidRPr="008F63FB" w:rsidRDefault="00FE4F6F" w:rsidP="00FE4F6F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FE4F6F" w:rsidRPr="008F63FB" w:rsidRDefault="00FE4F6F" w:rsidP="00FE4F6F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FE4F6F" w:rsidRPr="008F63FB" w:rsidRDefault="00FE4F6F" w:rsidP="00FE4F6F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F63FB">
        <w:rPr>
          <w:rFonts w:ascii="Times New Roman" w:hAnsi="Times New Roman"/>
          <w:sz w:val="28"/>
          <w:szCs w:val="28"/>
        </w:rPr>
        <w:t xml:space="preserve">Глава </w:t>
      </w:r>
      <w:r w:rsidR="008F63FB" w:rsidRPr="008F63FB">
        <w:rPr>
          <w:rFonts w:ascii="Times New Roman" w:hAnsi="Times New Roman"/>
          <w:sz w:val="28"/>
          <w:szCs w:val="28"/>
        </w:rPr>
        <w:t>сельского поселения Мулымья</w:t>
      </w:r>
      <w:r w:rsidRPr="008F63FB">
        <w:rPr>
          <w:rFonts w:ascii="Times New Roman" w:hAnsi="Times New Roman"/>
          <w:sz w:val="28"/>
          <w:szCs w:val="28"/>
        </w:rPr>
        <w:t xml:space="preserve">                                               </w:t>
      </w:r>
      <w:r w:rsidR="008F63FB" w:rsidRPr="008F63FB">
        <w:rPr>
          <w:rFonts w:ascii="Times New Roman" w:hAnsi="Times New Roman"/>
          <w:sz w:val="28"/>
          <w:szCs w:val="28"/>
        </w:rPr>
        <w:t>А.С. Заречук</w:t>
      </w:r>
    </w:p>
    <w:p w:rsidR="00FE4F6F" w:rsidRDefault="00FE4F6F" w:rsidP="00FE4F6F">
      <w:pPr>
        <w:pStyle w:val="ConsPlusTitle"/>
        <w:jc w:val="center"/>
      </w:pPr>
      <w:r>
        <w:t xml:space="preserve">                                                                                                                      </w:t>
      </w: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D351F8" w:rsidRDefault="00D351F8" w:rsidP="00FE4F6F">
      <w:pPr>
        <w:pStyle w:val="ConsPlusTitle"/>
        <w:jc w:val="center"/>
      </w:pPr>
    </w:p>
    <w:p w:rsidR="00D351F8" w:rsidRDefault="00D351F8" w:rsidP="00FE4F6F">
      <w:pPr>
        <w:pStyle w:val="ConsPlusTitle"/>
        <w:jc w:val="center"/>
      </w:pPr>
    </w:p>
    <w:p w:rsidR="00D351F8" w:rsidRDefault="00D351F8" w:rsidP="00FE4F6F">
      <w:pPr>
        <w:pStyle w:val="ConsPlusTitle"/>
        <w:jc w:val="center"/>
      </w:pPr>
    </w:p>
    <w:p w:rsidR="00D351F8" w:rsidRDefault="00D351F8" w:rsidP="00FE4F6F">
      <w:pPr>
        <w:pStyle w:val="ConsPlusTitle"/>
        <w:jc w:val="center"/>
      </w:pPr>
    </w:p>
    <w:p w:rsidR="00D351F8" w:rsidRDefault="00D351F8" w:rsidP="00FE4F6F">
      <w:pPr>
        <w:pStyle w:val="ConsPlusTitle"/>
        <w:jc w:val="center"/>
      </w:pPr>
    </w:p>
    <w:p w:rsidR="00D351F8" w:rsidRDefault="00D351F8" w:rsidP="00FE4F6F">
      <w:pPr>
        <w:pStyle w:val="ConsPlusTitle"/>
        <w:jc w:val="center"/>
      </w:pPr>
    </w:p>
    <w:p w:rsidR="00D351F8" w:rsidRDefault="00D351F8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FE4F6F" w:rsidRDefault="00FE4F6F" w:rsidP="00FE4F6F">
      <w:pPr>
        <w:pStyle w:val="ConsPlusTitle"/>
        <w:jc w:val="center"/>
      </w:pPr>
    </w:p>
    <w:p w:rsidR="001E0AE0" w:rsidRPr="00D351F8" w:rsidRDefault="001E0AE0" w:rsidP="001E0AE0">
      <w:pPr>
        <w:spacing w:after="0"/>
        <w:jc w:val="right"/>
        <w:rPr>
          <w:rFonts w:ascii="Times New Roman" w:hAnsi="Times New Roman" w:cs="Times New Roman"/>
          <w:sz w:val="20"/>
          <w:szCs w:val="20"/>
        </w:rPr>
      </w:pPr>
      <w:r w:rsidRPr="00D351F8">
        <w:rPr>
          <w:rFonts w:ascii="Times New Roman" w:hAnsi="Times New Roman" w:cs="Times New Roman"/>
          <w:sz w:val="20"/>
          <w:szCs w:val="20"/>
        </w:rPr>
        <w:t xml:space="preserve">Приложение </w:t>
      </w:r>
    </w:p>
    <w:p w:rsidR="001E0AE0" w:rsidRPr="00D351F8" w:rsidRDefault="001E0AE0" w:rsidP="001E0AE0">
      <w:pPr>
        <w:spacing w:after="0"/>
        <w:jc w:val="right"/>
        <w:rPr>
          <w:rFonts w:ascii="Times New Roman" w:hAnsi="Times New Roman" w:cs="Times New Roman"/>
          <w:sz w:val="20"/>
          <w:szCs w:val="20"/>
        </w:rPr>
      </w:pPr>
      <w:r w:rsidRPr="00D351F8">
        <w:rPr>
          <w:rFonts w:ascii="Times New Roman" w:hAnsi="Times New Roman" w:cs="Times New Roman"/>
          <w:sz w:val="20"/>
          <w:szCs w:val="20"/>
        </w:rPr>
        <w:t xml:space="preserve">к постановлению администрации </w:t>
      </w:r>
    </w:p>
    <w:p w:rsidR="001E0AE0" w:rsidRPr="00D351F8" w:rsidRDefault="001E0AE0" w:rsidP="001E0AE0">
      <w:pPr>
        <w:spacing w:after="0"/>
        <w:jc w:val="right"/>
        <w:rPr>
          <w:rFonts w:ascii="Times New Roman" w:hAnsi="Times New Roman" w:cs="Times New Roman"/>
          <w:sz w:val="20"/>
          <w:szCs w:val="20"/>
        </w:rPr>
      </w:pPr>
      <w:r w:rsidRPr="00D351F8">
        <w:rPr>
          <w:rFonts w:ascii="Times New Roman" w:hAnsi="Times New Roman" w:cs="Times New Roman"/>
          <w:sz w:val="20"/>
          <w:szCs w:val="20"/>
        </w:rPr>
        <w:t>сельского поселения Мулымья</w:t>
      </w:r>
    </w:p>
    <w:p w:rsidR="001E0AE0" w:rsidRPr="00D351F8" w:rsidRDefault="001E0AE0" w:rsidP="001E0AE0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  <w:r w:rsidRPr="00D351F8">
        <w:rPr>
          <w:rFonts w:ascii="Times New Roman" w:hAnsi="Times New Roman" w:cs="Times New Roman"/>
          <w:sz w:val="20"/>
          <w:szCs w:val="20"/>
        </w:rPr>
        <w:t xml:space="preserve">от   </w:t>
      </w:r>
    </w:p>
    <w:p w:rsidR="00FE4F6F" w:rsidRDefault="00FE4F6F" w:rsidP="00FE4F6F">
      <w:pPr>
        <w:pStyle w:val="ConsPlusTitle"/>
        <w:jc w:val="center"/>
      </w:pPr>
    </w:p>
    <w:p w:rsidR="00FE4F6F" w:rsidRDefault="00174FE7" w:rsidP="00FE4F6F">
      <w:pPr>
        <w:pStyle w:val="ConsPlusTitle"/>
      </w:pPr>
      <w:r>
        <w:t xml:space="preserve">                                                                      </w:t>
      </w:r>
    </w:p>
    <w:p w:rsidR="004872C4" w:rsidRPr="00FE4F6F" w:rsidRDefault="004872C4" w:rsidP="004872C4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4872C4" w:rsidRPr="00FE4F6F" w:rsidRDefault="004872C4" w:rsidP="004872C4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ЕДОСТАВЛЕНИЯ МУНИЦИПАЛЬНОЙ УСЛУГИ «ВЫДАЧА РАЗРЕШЕНИЙ НА ПРАВО ОРГАНИЗАЦИИ РОЗНИЧНЫХ РЫНКОВ»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7D6D45" w:rsidRPr="002F3F8D" w:rsidRDefault="007D6D45" w:rsidP="007D6D45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1. Общие положения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D6D45" w:rsidRPr="002F3F8D" w:rsidRDefault="007D6D45" w:rsidP="007D6D45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редмет регулирования административного регламента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7D6D45" w:rsidRPr="002F3F8D" w:rsidRDefault="007D6D45" w:rsidP="008F63FB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1.1. Административный регламент предоставления муниципальной услуги «</w:t>
      </w:r>
      <w:r w:rsidR="008F63FB" w:rsidRPr="008F63FB">
        <w:rPr>
          <w:rFonts w:ascii="Times New Roman" w:hAnsi="Times New Roman" w:cs="Times New Roman"/>
          <w:sz w:val="24"/>
          <w:szCs w:val="24"/>
        </w:rPr>
        <w:t>Выдача разрешений на право организации розничных рынков</w:t>
      </w:r>
      <w:r>
        <w:rPr>
          <w:rFonts w:ascii="Times New Roman" w:hAnsi="Times New Roman" w:cs="Times New Roman"/>
          <w:sz w:val="24"/>
          <w:szCs w:val="24"/>
        </w:rPr>
        <w:t xml:space="preserve">» </w:t>
      </w:r>
      <w:r w:rsidR="007B139E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7B139E" w:rsidRPr="002F3F8D">
        <w:rPr>
          <w:rFonts w:ascii="Times New Roman" w:hAnsi="Times New Roman" w:cs="Times New Roman"/>
          <w:sz w:val="24"/>
          <w:szCs w:val="24"/>
        </w:rPr>
        <w:t xml:space="preserve">- Административный регламент), определяет порядок, сроки и последовательность действий (административных процедур), формы контроля за исполнением, порядок обжалования действий (бездействия) должностного лица, а также принимаемого им решения при предоставлении </w:t>
      </w:r>
      <w:r w:rsidR="007B139E"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="007B139E" w:rsidRPr="002F3F8D">
        <w:rPr>
          <w:rFonts w:ascii="Times New Roman" w:hAnsi="Times New Roman" w:cs="Times New Roman"/>
          <w:sz w:val="24"/>
          <w:szCs w:val="24"/>
        </w:rPr>
        <w:t>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стоящий регламент разработан в целях повышения качества предоставления и доступности муниципальной услуги, устранения избыточных процедур и избыточных административных действий, сокращения количества документов, предоставляемых заявителем.</w:t>
      </w:r>
    </w:p>
    <w:p w:rsidR="007D6D45" w:rsidRPr="005F64AE" w:rsidRDefault="007D6D45" w:rsidP="007D6D4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1.2. </w:t>
      </w:r>
      <w:r w:rsidRPr="005F64AE">
        <w:rPr>
          <w:rFonts w:ascii="Times New Roman" w:hAnsi="Times New Roman" w:cs="Times New Roman"/>
          <w:sz w:val="24"/>
          <w:szCs w:val="24"/>
        </w:rPr>
        <w:t xml:space="preserve">Заявителями на получение муниципальной услуги являются </w:t>
      </w:r>
      <w:r>
        <w:rPr>
          <w:rFonts w:ascii="Times New Roman" w:hAnsi="Times New Roman" w:cs="Times New Roman"/>
          <w:sz w:val="24"/>
          <w:szCs w:val="24"/>
        </w:rPr>
        <w:t>физические и юридические лица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т имени заявителей взаимодействие с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вправе осуществлять их представители, действующие в силу закона или на основании доверенности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7D6D45" w:rsidRPr="002F3F8D" w:rsidRDefault="007D6D45" w:rsidP="007D6D45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</w:p>
    <w:p w:rsidR="007D6D45" w:rsidRPr="002F3F8D" w:rsidRDefault="007D6D45" w:rsidP="007D6D45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 правилах предоставления муниципальной услуги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7D6D45" w:rsidRPr="004160F5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1.3. </w:t>
      </w:r>
      <w:r w:rsidRPr="004160F5">
        <w:rPr>
          <w:rFonts w:ascii="Times New Roman" w:hAnsi="Times New Roman" w:cs="Times New Roman"/>
          <w:sz w:val="24"/>
          <w:szCs w:val="24"/>
        </w:rPr>
        <w:t xml:space="preserve">Информацию о порядке предоставления муниципальной услуги заявитель может получить в средствах массовой информации, на сайте </w:t>
      </w:r>
      <w:hyperlink r:id="rId7" w:history="1"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admmul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 xml:space="preserve"> ,в местах нахождения органов, предоставляющих муниципальные услуги, на информационном стенде Администрации сельского поселения Мулымья. по адресу: 628233 Кондинский район, с. Чантырья, ул. Советская, д.35, адрес электронной почты: 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admspm</w:t>
      </w:r>
      <w:r w:rsidRPr="004160F5">
        <w:rPr>
          <w:rFonts w:ascii="Times New Roman" w:hAnsi="Times New Roman" w:cs="Times New Roman"/>
          <w:sz w:val="24"/>
          <w:szCs w:val="24"/>
        </w:rPr>
        <w:t>86@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gmail</w:t>
      </w:r>
      <w:r w:rsidRPr="004160F5">
        <w:rPr>
          <w:rFonts w:ascii="Times New Roman" w:hAnsi="Times New Roman" w:cs="Times New Roman"/>
          <w:sz w:val="24"/>
          <w:szCs w:val="24"/>
        </w:rPr>
        <w:t>.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4160F5">
        <w:rPr>
          <w:rFonts w:ascii="Times New Roman" w:hAnsi="Times New Roman" w:cs="Times New Roman"/>
          <w:sz w:val="24"/>
          <w:szCs w:val="24"/>
        </w:rPr>
        <w:t xml:space="preserve"> ,в информационно-телекоммуникационной сети Интернет на Едином портале государственных и муниципальных услуг (функций) Российской Федерации - </w:t>
      </w:r>
      <w:hyperlink r:id="rId8" w:history="1"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gosuslugi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 xml:space="preserve"> (региональный сегмент - </w:t>
      </w:r>
      <w:hyperlink r:id="rId9" w:history="1"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86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gosuslugi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>)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нформацию о порядке предоставления муниципальной услуги можно получить: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средством тел</w:t>
      </w:r>
      <w:r>
        <w:rPr>
          <w:rFonts w:ascii="Times New Roman" w:hAnsi="Times New Roman" w:cs="Times New Roman"/>
          <w:sz w:val="24"/>
          <w:szCs w:val="24"/>
        </w:rPr>
        <w:t>ефонной связи по номеру: 8(3467</w:t>
      </w:r>
      <w:r w:rsidRPr="004160F5">
        <w:rPr>
          <w:rFonts w:ascii="Times New Roman" w:hAnsi="Times New Roman" w:cs="Times New Roman"/>
          <w:sz w:val="24"/>
          <w:szCs w:val="24"/>
        </w:rPr>
        <w:t>6</w:t>
      </w:r>
      <w:r w:rsidRPr="002F3F8D">
        <w:rPr>
          <w:rFonts w:ascii="Times New Roman" w:hAnsi="Times New Roman" w:cs="Times New Roman"/>
          <w:sz w:val="24"/>
          <w:szCs w:val="24"/>
        </w:rPr>
        <w:t>)</w:t>
      </w:r>
      <w:r w:rsidRPr="004160F5">
        <w:rPr>
          <w:rFonts w:ascii="Times New Roman" w:hAnsi="Times New Roman" w:cs="Times New Roman"/>
          <w:sz w:val="24"/>
          <w:szCs w:val="24"/>
        </w:rPr>
        <w:t>4</w:t>
      </w:r>
      <w:r w:rsidR="008F63FB">
        <w:rPr>
          <w:rFonts w:ascii="Times New Roman" w:hAnsi="Times New Roman" w:cs="Times New Roman"/>
          <w:sz w:val="24"/>
          <w:szCs w:val="24"/>
        </w:rPr>
        <w:t>9</w:t>
      </w:r>
      <w:r w:rsidRPr="002F3F8D">
        <w:rPr>
          <w:rFonts w:ascii="Times New Roman" w:hAnsi="Times New Roman" w:cs="Times New Roman"/>
          <w:sz w:val="24"/>
          <w:szCs w:val="24"/>
        </w:rPr>
        <w:t>-1</w:t>
      </w:r>
      <w:r w:rsidRPr="004160F5">
        <w:rPr>
          <w:rFonts w:ascii="Times New Roman" w:hAnsi="Times New Roman" w:cs="Times New Roman"/>
          <w:sz w:val="24"/>
          <w:szCs w:val="24"/>
        </w:rPr>
        <w:t>25</w:t>
      </w:r>
      <w:r w:rsidRPr="002F3F8D">
        <w:rPr>
          <w:rFonts w:ascii="Times New Roman" w:hAnsi="Times New Roman" w:cs="Times New Roman"/>
          <w:sz w:val="24"/>
          <w:szCs w:val="24"/>
        </w:rPr>
        <w:t>;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личном обращении;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письменном обращении;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 телефону;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утем публичного информирования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нформация о порядке предоставления муниципальной услуги должна содержать: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ведения о порядке получения муниципальной услуги;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адрес места приема документов для предоставления муниципальной услуги и порядок передачи результата заявителю;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lastRenderedPageBreak/>
        <w:t>форму заявления;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ведения о порядке обжалования действий (бездействия) и решений должностных лиц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Консультации по процедуре предоставления муниципальной услуги осуществляются сотрудниками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в соответствии с должностными инструкциями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ответах на телефонные звонки и личные обращения должностные лица, ответственные за предоставление муниципальной услуги, подробно, четко и в вежливой форме информируют обратившихся заявителей по интересующим их вопросам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Устное информирование каждого обратившегося за информацией заявителя осуществляется не более 15 минут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случае, если для подготовки ответа на устное обращение требуется продолжительное время, сотрудник, осуществляющий устное информирование, предлагает заявителю направить в Администрацию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твет на письменное обращение направляется заявителю в течение 30 дней со дня регистрации обращения в порядке, установленном Федеральным законом от 02.05.2006 N 59-ФЗ "О порядке рассмотрения обращений граждан Российской Федерации"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, в том числе на официальном сайте муниципального образования.</w:t>
      </w:r>
    </w:p>
    <w:p w:rsidR="007D6D45" w:rsidRPr="002F3F8D" w:rsidRDefault="007D6D45" w:rsidP="007D6D4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ем документов, необходимых для предоставления муниципальной услуги, осуществляется по адресу: </w:t>
      </w:r>
      <w:r w:rsidRPr="004160F5">
        <w:rPr>
          <w:rFonts w:ascii="Times New Roman" w:hAnsi="Times New Roman" w:cs="Times New Roman"/>
          <w:sz w:val="24"/>
          <w:szCs w:val="24"/>
        </w:rPr>
        <w:t>628233 Кондинский район, с. Чантырья, ул. Советская, д.35</w:t>
      </w:r>
      <w:r w:rsidRPr="002F3F8D">
        <w:rPr>
          <w:rFonts w:ascii="Times New Roman" w:hAnsi="Times New Roman" w:cs="Times New Roman"/>
          <w:sz w:val="24"/>
          <w:szCs w:val="24"/>
        </w:rPr>
        <w:t xml:space="preserve">, администрация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>.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ем граждан и юридических лиц осуществляется:</w:t>
      </w:r>
    </w:p>
    <w:p w:rsidR="007D6D45" w:rsidRPr="002F3F8D" w:rsidRDefault="007D6D45" w:rsidP="007D6D45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5011" w:type="pct"/>
        <w:tblCellSpacing w:w="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0" w:type="dxa"/>
          <w:right w:w="0" w:type="dxa"/>
        </w:tblCellMar>
        <w:tblLook w:val="0000"/>
      </w:tblPr>
      <w:tblGrid>
        <w:gridCol w:w="2532"/>
        <w:gridCol w:w="6854"/>
      </w:tblGrid>
      <w:tr w:rsidR="007D6D45" w:rsidRPr="002F3F8D" w:rsidTr="00D351F8">
        <w:trPr>
          <w:trHeight w:val="423"/>
          <w:tblCellSpacing w:w="0" w:type="dxa"/>
        </w:trPr>
        <w:tc>
          <w:tcPr>
            <w:tcW w:w="2535" w:type="dxa"/>
          </w:tcPr>
          <w:p w:rsidR="007D6D45" w:rsidRPr="002F3F8D" w:rsidRDefault="007D6D45" w:rsidP="00D351F8">
            <w:pPr>
              <w:spacing w:after="0"/>
              <w:jc w:val="center"/>
              <w:rPr>
                <w:rFonts w:ascii="Times New Roman" w:hAnsi="Times New Roman" w:cs="Times New Roman"/>
                <w:b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b/>
                <w:color w:val="252525"/>
                <w:sz w:val="24"/>
                <w:szCs w:val="24"/>
              </w:rPr>
              <w:t>Дни недели</w:t>
            </w:r>
          </w:p>
        </w:tc>
        <w:tc>
          <w:tcPr>
            <w:tcW w:w="6871" w:type="dxa"/>
          </w:tcPr>
          <w:p w:rsidR="007D6D45" w:rsidRPr="002F3F8D" w:rsidRDefault="007D6D45" w:rsidP="00D351F8">
            <w:pPr>
              <w:spacing w:after="0"/>
              <w:jc w:val="center"/>
              <w:rPr>
                <w:rFonts w:ascii="Times New Roman" w:hAnsi="Times New Roman" w:cs="Times New Roman"/>
                <w:b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b/>
                <w:bCs/>
                <w:color w:val="252525"/>
                <w:sz w:val="24"/>
                <w:szCs w:val="24"/>
              </w:rPr>
              <w:t xml:space="preserve">Периоды и часы работы </w:t>
            </w:r>
            <w:r w:rsidRPr="002F3F8D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(по местному времени)</w:t>
            </w:r>
          </w:p>
        </w:tc>
      </w:tr>
      <w:tr w:rsidR="007D6D45" w:rsidRPr="002F3F8D" w:rsidTr="00D351F8">
        <w:trPr>
          <w:trHeight w:hRule="exact" w:val="376"/>
          <w:tblCellSpacing w:w="0" w:type="dxa"/>
        </w:trPr>
        <w:tc>
          <w:tcPr>
            <w:tcW w:w="2535" w:type="dxa"/>
          </w:tcPr>
          <w:p w:rsidR="007D6D45" w:rsidRPr="002F3F8D" w:rsidRDefault="007D6D45" w:rsidP="00D351F8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Понедельник</w:t>
            </w:r>
          </w:p>
        </w:tc>
        <w:tc>
          <w:tcPr>
            <w:tcW w:w="6871" w:type="dxa"/>
            <w:vMerge w:val="restart"/>
            <w:vAlign w:val="center"/>
          </w:tcPr>
          <w:p w:rsidR="007D6D45" w:rsidRPr="002F3F8D" w:rsidRDefault="007D6D45" w:rsidP="00D351F8">
            <w:pPr>
              <w:spacing w:after="0"/>
              <w:jc w:val="center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с 8 часов 30 минут до 12 часов 00 минут</w:t>
            </w:r>
          </w:p>
          <w:p w:rsidR="007D6D45" w:rsidRPr="002F3F8D" w:rsidRDefault="007D6D45" w:rsidP="00D351F8">
            <w:pPr>
              <w:spacing w:after="0"/>
              <w:jc w:val="center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обеденный перерыв с 12 часов 00 минут до 13 часов 30 минут</w:t>
            </w:r>
          </w:p>
          <w:p w:rsidR="007D6D45" w:rsidRPr="002F3F8D" w:rsidRDefault="007D6D45" w:rsidP="00D351F8">
            <w:pPr>
              <w:spacing w:after="0"/>
              <w:jc w:val="center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с 13 часов 30 минут до 17 часов 12 минут</w:t>
            </w:r>
          </w:p>
        </w:tc>
      </w:tr>
      <w:tr w:rsidR="007D6D45" w:rsidRPr="002F3F8D" w:rsidTr="00D351F8">
        <w:trPr>
          <w:trHeight w:hRule="exact" w:val="344"/>
          <w:tblCellSpacing w:w="0" w:type="dxa"/>
        </w:trPr>
        <w:tc>
          <w:tcPr>
            <w:tcW w:w="2535" w:type="dxa"/>
          </w:tcPr>
          <w:p w:rsidR="007D6D45" w:rsidRPr="002F3F8D" w:rsidRDefault="007D6D45" w:rsidP="00D351F8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Вторник </w:t>
            </w:r>
          </w:p>
        </w:tc>
        <w:tc>
          <w:tcPr>
            <w:tcW w:w="6871" w:type="dxa"/>
            <w:vMerge/>
          </w:tcPr>
          <w:p w:rsidR="007D6D45" w:rsidRPr="002F3F8D" w:rsidRDefault="007D6D45" w:rsidP="00D351F8">
            <w:pPr>
              <w:spacing w:after="0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</w:p>
        </w:tc>
      </w:tr>
      <w:tr w:rsidR="007D6D45" w:rsidRPr="002F3F8D" w:rsidTr="00D351F8">
        <w:trPr>
          <w:trHeight w:hRule="exact" w:val="353"/>
          <w:tblCellSpacing w:w="0" w:type="dxa"/>
        </w:trPr>
        <w:tc>
          <w:tcPr>
            <w:tcW w:w="2535" w:type="dxa"/>
          </w:tcPr>
          <w:p w:rsidR="007D6D45" w:rsidRPr="002F3F8D" w:rsidRDefault="007D6D45" w:rsidP="00D351F8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Среда</w:t>
            </w:r>
          </w:p>
        </w:tc>
        <w:tc>
          <w:tcPr>
            <w:tcW w:w="6871" w:type="dxa"/>
            <w:vMerge/>
          </w:tcPr>
          <w:p w:rsidR="007D6D45" w:rsidRPr="002F3F8D" w:rsidRDefault="007D6D45" w:rsidP="00D351F8">
            <w:pPr>
              <w:spacing w:after="0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</w:p>
        </w:tc>
      </w:tr>
      <w:tr w:rsidR="007D6D45" w:rsidRPr="002F3F8D" w:rsidTr="00D351F8">
        <w:trPr>
          <w:trHeight w:hRule="exact" w:val="336"/>
          <w:tblCellSpacing w:w="0" w:type="dxa"/>
        </w:trPr>
        <w:tc>
          <w:tcPr>
            <w:tcW w:w="2535" w:type="dxa"/>
          </w:tcPr>
          <w:p w:rsidR="007D6D45" w:rsidRPr="002F3F8D" w:rsidRDefault="007D6D45" w:rsidP="00D351F8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Четверг</w:t>
            </w:r>
          </w:p>
        </w:tc>
        <w:tc>
          <w:tcPr>
            <w:tcW w:w="6871" w:type="dxa"/>
            <w:vMerge/>
          </w:tcPr>
          <w:p w:rsidR="007D6D45" w:rsidRPr="002F3F8D" w:rsidRDefault="007D6D45" w:rsidP="00D351F8">
            <w:pPr>
              <w:spacing w:after="0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</w:p>
        </w:tc>
      </w:tr>
      <w:tr w:rsidR="007D6D45" w:rsidRPr="002F3F8D" w:rsidTr="00D351F8">
        <w:trPr>
          <w:trHeight w:hRule="exact" w:val="332"/>
          <w:tblCellSpacing w:w="0" w:type="dxa"/>
        </w:trPr>
        <w:tc>
          <w:tcPr>
            <w:tcW w:w="2535" w:type="dxa"/>
          </w:tcPr>
          <w:p w:rsidR="007D6D45" w:rsidRPr="002F3F8D" w:rsidRDefault="007D6D45" w:rsidP="00D351F8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Пятница</w:t>
            </w:r>
          </w:p>
        </w:tc>
        <w:tc>
          <w:tcPr>
            <w:tcW w:w="6871" w:type="dxa"/>
            <w:vMerge/>
          </w:tcPr>
          <w:p w:rsidR="007D6D45" w:rsidRPr="002F3F8D" w:rsidRDefault="007D6D45" w:rsidP="00D351F8">
            <w:pPr>
              <w:spacing w:after="0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</w:p>
        </w:tc>
      </w:tr>
      <w:tr w:rsidR="007D6D45" w:rsidRPr="002F3F8D" w:rsidTr="00D351F8">
        <w:trPr>
          <w:trHeight w:val="312"/>
          <w:tblCellSpacing w:w="0" w:type="dxa"/>
        </w:trPr>
        <w:tc>
          <w:tcPr>
            <w:tcW w:w="2535" w:type="dxa"/>
          </w:tcPr>
          <w:p w:rsidR="007D6D45" w:rsidRPr="002F3F8D" w:rsidRDefault="007D6D45" w:rsidP="00D351F8">
            <w:pPr>
              <w:spacing w:after="0"/>
              <w:ind w:left="284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>Суббота, воскресенье </w:t>
            </w:r>
          </w:p>
        </w:tc>
        <w:tc>
          <w:tcPr>
            <w:tcW w:w="6871" w:type="dxa"/>
          </w:tcPr>
          <w:p w:rsidR="007D6D45" w:rsidRPr="002F3F8D" w:rsidRDefault="007D6D45" w:rsidP="00D351F8">
            <w:pPr>
              <w:spacing w:after="0"/>
              <w:jc w:val="both"/>
              <w:rPr>
                <w:rFonts w:ascii="Times New Roman" w:hAnsi="Times New Roman" w:cs="Times New Roman"/>
                <w:color w:val="252525"/>
                <w:sz w:val="24"/>
                <w:szCs w:val="24"/>
              </w:rPr>
            </w:pPr>
            <w:r w:rsidRPr="002F3F8D">
              <w:rPr>
                <w:rFonts w:ascii="Times New Roman" w:hAnsi="Times New Roman" w:cs="Times New Roman"/>
                <w:color w:val="252525"/>
                <w:sz w:val="24"/>
                <w:szCs w:val="24"/>
              </w:rPr>
              <w:t xml:space="preserve">     Выходные дни  </w:t>
            </w:r>
          </w:p>
        </w:tc>
      </w:tr>
    </w:tbl>
    <w:p w:rsidR="007D6D45" w:rsidRPr="002F3F8D" w:rsidRDefault="007D6D45" w:rsidP="007D6D45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2. Стандарт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. Наименование муниципальной услуги: "Выдача разрешений на право организации розничных рынков"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Наименование органа местного самоуправления,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редоставляющего муниципальную услугу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E4F6F" w:rsidRPr="00154AFA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2. Предоставление муниципальной услуги осуществляется Администрацией </w:t>
      </w:r>
      <w:r w:rsidR="008F63FB" w:rsidRP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действующей на основании Устава муниципального образования </w:t>
      </w:r>
      <w:r w:rsidR="008F63FB" w:rsidRP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>.</w:t>
      </w:r>
    </w:p>
    <w:p w:rsidR="00FE4F6F" w:rsidRPr="008F63FB" w:rsidRDefault="00FE4F6F" w:rsidP="00FE4F6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lastRenderedPageBreak/>
        <w:t xml:space="preserve">Местонахождение  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: </w:t>
      </w:r>
      <w:r w:rsidR="008F63FB" w:rsidRPr="004160F5">
        <w:rPr>
          <w:rFonts w:ascii="Times New Roman" w:hAnsi="Times New Roman" w:cs="Times New Roman"/>
          <w:sz w:val="24"/>
          <w:szCs w:val="24"/>
        </w:rPr>
        <w:t>628233 Кондинский район, с. Чантырья, ул. Советская, д.35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контактный телефон/факс: </w:t>
      </w:r>
      <w:r w:rsidR="008F63FB">
        <w:rPr>
          <w:rFonts w:ascii="Times New Roman" w:hAnsi="Times New Roman" w:cs="Times New Roman"/>
          <w:sz w:val="24"/>
          <w:szCs w:val="24"/>
        </w:rPr>
        <w:t>8(3467</w:t>
      </w:r>
      <w:r w:rsidR="008F63FB" w:rsidRPr="004160F5">
        <w:rPr>
          <w:rFonts w:ascii="Times New Roman" w:hAnsi="Times New Roman" w:cs="Times New Roman"/>
          <w:sz w:val="24"/>
          <w:szCs w:val="24"/>
        </w:rPr>
        <w:t>6</w:t>
      </w:r>
      <w:r w:rsidR="008F63FB" w:rsidRPr="002F3F8D">
        <w:rPr>
          <w:rFonts w:ascii="Times New Roman" w:hAnsi="Times New Roman" w:cs="Times New Roman"/>
          <w:sz w:val="24"/>
          <w:szCs w:val="24"/>
        </w:rPr>
        <w:t>)</w:t>
      </w:r>
      <w:r w:rsidR="008F63FB" w:rsidRPr="004160F5">
        <w:rPr>
          <w:rFonts w:ascii="Times New Roman" w:hAnsi="Times New Roman" w:cs="Times New Roman"/>
          <w:sz w:val="24"/>
          <w:szCs w:val="24"/>
        </w:rPr>
        <w:t>4</w:t>
      </w:r>
      <w:r w:rsidR="008F63FB">
        <w:rPr>
          <w:rFonts w:ascii="Times New Roman" w:hAnsi="Times New Roman" w:cs="Times New Roman"/>
          <w:sz w:val="24"/>
          <w:szCs w:val="24"/>
        </w:rPr>
        <w:t>9</w:t>
      </w:r>
      <w:r w:rsidR="008F63FB" w:rsidRPr="002F3F8D">
        <w:rPr>
          <w:rFonts w:ascii="Times New Roman" w:hAnsi="Times New Roman" w:cs="Times New Roman"/>
          <w:sz w:val="24"/>
          <w:szCs w:val="24"/>
        </w:rPr>
        <w:t>-1</w:t>
      </w:r>
      <w:r w:rsidR="008F63FB" w:rsidRPr="004160F5">
        <w:rPr>
          <w:rFonts w:ascii="Times New Roman" w:hAnsi="Times New Roman" w:cs="Times New Roman"/>
          <w:sz w:val="24"/>
          <w:szCs w:val="24"/>
        </w:rPr>
        <w:t>25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адрес электронной почты: </w:t>
      </w:r>
      <w:r w:rsidR="008F63FB" w:rsidRPr="008F63FB">
        <w:rPr>
          <w:rFonts w:ascii="Times New Roman" w:hAnsi="Times New Roman" w:cs="Times New Roman"/>
          <w:sz w:val="24"/>
          <w:szCs w:val="24"/>
          <w:lang w:val="en-US"/>
        </w:rPr>
        <w:t>admspm</w:t>
      </w:r>
      <w:r w:rsidR="008F63FB" w:rsidRPr="008F63FB">
        <w:rPr>
          <w:rFonts w:ascii="Times New Roman" w:hAnsi="Times New Roman" w:cs="Times New Roman"/>
          <w:sz w:val="24"/>
          <w:szCs w:val="24"/>
        </w:rPr>
        <w:t>86@</w:t>
      </w:r>
      <w:r w:rsidR="008F63FB" w:rsidRPr="008F63FB">
        <w:rPr>
          <w:rFonts w:ascii="Times New Roman" w:hAnsi="Times New Roman" w:cs="Times New Roman"/>
          <w:sz w:val="24"/>
          <w:szCs w:val="24"/>
          <w:lang w:val="en-US"/>
        </w:rPr>
        <w:t>gmail</w:t>
      </w:r>
      <w:r w:rsidR="008F63FB" w:rsidRPr="008F63FB">
        <w:rPr>
          <w:rFonts w:ascii="Times New Roman" w:hAnsi="Times New Roman" w:cs="Times New Roman"/>
          <w:sz w:val="24"/>
          <w:szCs w:val="24"/>
        </w:rPr>
        <w:t>.</w:t>
      </w:r>
      <w:r w:rsidR="008F63FB" w:rsidRPr="008F63FB">
        <w:rPr>
          <w:rFonts w:ascii="Times New Roman" w:hAnsi="Times New Roman" w:cs="Times New Roman"/>
          <w:sz w:val="24"/>
          <w:szCs w:val="24"/>
          <w:lang w:val="en-US"/>
        </w:rPr>
        <w:t>com</w:t>
      </w:r>
    </w:p>
    <w:p w:rsidR="004872C4" w:rsidRPr="00FE4F6F" w:rsidRDefault="004872C4" w:rsidP="00FE4F6F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рганы и организации, участвующие в предоставлении муниципальной услуги, обращение в которые необходимо для предоставления муниципальной услуги</w:t>
      </w: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3. Органы и организации, участвующие в предоставлении муниципальной услуги, обращение в которые необходимо для предоставления муниципальной услуги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3.1. подразделение Федеральной налоговой службы – в части предоставления сведения о государственной регистрации физического лица в качестве индивидуального предпринимателя (для индивидуальных предпринимателей), сведений о государственной регистрации юридического лица (для юридических лиц) или выписки из государственных реестров о юридическом лице или индивидуальном предпринимателе, являющемся заявителем;</w:t>
      </w:r>
    </w:p>
    <w:p w:rsidR="004872C4" w:rsidRDefault="004872C4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3.2. управление Федеральной службы государственной регистрации, кадастра и картографии по Ханты-Мансийскому автономному органу - Югре (далее - Управление Росреестра) - в части предоставления сведений о зарегистрированном праве на объект или объекты недвижимости, расположенные на территории, в пределах которой предполагается организовать рынок.</w:t>
      </w:r>
    </w:p>
    <w:p w:rsidR="00FE4F6F" w:rsidRPr="00FE4F6F" w:rsidRDefault="00FE4F6F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4. Результатом предоставления муниципальной услуги является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а) выдача разрешения на право организации розничных рынков переоформление, возобновление, продление срока его действия и аннулирование;</w:t>
      </w:r>
    </w:p>
    <w:p w:rsidR="004872C4" w:rsidRPr="00FE4F6F" w:rsidRDefault="004872C4" w:rsidP="00FE4F6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б) отказ в выдаче разрешения на право организации розничных рынков (отказ в выдаче разрешения), переоформление, возобновление, продление срока его действия и аннулировани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5. Сроки предоставления муниципальной услуги.</w:t>
      </w:r>
    </w:p>
    <w:p w:rsidR="004872C4" w:rsidRPr="00FE4F6F" w:rsidRDefault="00FE4F6F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="004872C4" w:rsidRPr="00FE4F6F">
        <w:rPr>
          <w:rFonts w:ascii="Times New Roman" w:hAnsi="Times New Roman" w:cs="Times New Roman"/>
          <w:sz w:val="24"/>
          <w:szCs w:val="24"/>
        </w:rPr>
        <w:t xml:space="preserve"> предоставляет муниципальную услугу не позднее 30 календарных дней со дня поступления заявления о выдаче разрешения, не позднее 15 календарных дней со дня поступления заявления о продлении срока действия или переоформлении разрешения.</w:t>
      </w:r>
    </w:p>
    <w:p w:rsidR="004872C4" w:rsidRPr="00FE4F6F" w:rsidRDefault="004872C4" w:rsidP="00FE4F6F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Срок выдачи документов, являющихся результатом предоставления муниципальной услуги, осуществляется после принятия </w:t>
      </w:r>
      <w:r w:rsidR="00FE4F6F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FE4F6F">
        <w:rPr>
          <w:rFonts w:ascii="Times New Roman" w:hAnsi="Times New Roman" w:cs="Times New Roman"/>
          <w:sz w:val="24"/>
          <w:szCs w:val="24"/>
        </w:rPr>
        <w:t>ей</w:t>
      </w:r>
      <w:r w:rsidR="00FE4F6F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решения о предоставлении разрешения не позднее трех дней со дня принятия указанного решени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6. Предоставление муниципальной услуги осуществляется в соответствии со следующими нормативными правовыми актами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Федеральный </w:t>
      </w:r>
      <w:hyperlink r:id="rId10" w:history="1">
        <w:r w:rsidRPr="00FE4F6F">
          <w:rPr>
            <w:rFonts w:ascii="Times New Roman" w:hAnsi="Times New Roman" w:cs="Times New Roman"/>
            <w:sz w:val="24"/>
            <w:szCs w:val="24"/>
          </w:rPr>
          <w:t>закон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от 27.07.2010 N 210-ФЗ "Об организации предоставления государственных и муниципальных услуг" (текст опубликован в Российской газете от 30.07.2010 N 168)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lastRenderedPageBreak/>
        <w:t xml:space="preserve">Федеральный </w:t>
      </w:r>
      <w:hyperlink r:id="rId11" w:history="1">
        <w:r w:rsidRPr="00FE4F6F">
          <w:rPr>
            <w:rFonts w:ascii="Times New Roman" w:hAnsi="Times New Roman" w:cs="Times New Roman"/>
            <w:sz w:val="24"/>
            <w:szCs w:val="24"/>
          </w:rPr>
          <w:t>закон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от 30.12.2006 N 271-ФЗ "О розничных рынках и о внесении изменений в Трудовой кодекс Российской Федерации" (ред. от 06.12.2011);</w:t>
      </w:r>
    </w:p>
    <w:p w:rsidR="004872C4" w:rsidRPr="00FE4F6F" w:rsidRDefault="00E81A59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2" w:history="1">
        <w:r w:rsidR="004872C4" w:rsidRPr="00FE4F6F">
          <w:rPr>
            <w:rFonts w:ascii="Times New Roman" w:hAnsi="Times New Roman" w:cs="Times New Roman"/>
            <w:sz w:val="24"/>
            <w:szCs w:val="24"/>
          </w:rPr>
          <w:t>Закон</w:t>
        </w:r>
      </w:hyperlink>
      <w:r w:rsidR="004872C4" w:rsidRPr="00FE4F6F">
        <w:rPr>
          <w:rFonts w:ascii="Times New Roman" w:hAnsi="Times New Roman" w:cs="Times New Roman"/>
          <w:sz w:val="24"/>
          <w:szCs w:val="24"/>
        </w:rPr>
        <w:t xml:space="preserve"> Ханты-Мансийского автономного округа - Югры от 21.05.2007 N 41-оз "Об организации деятельности розничных рынков на территории Ханты-Мансийского автономного округа - Югры" (с изменениями);</w:t>
      </w:r>
    </w:p>
    <w:p w:rsidR="004872C4" w:rsidRPr="00FE4F6F" w:rsidRDefault="00E81A59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3" w:history="1">
        <w:r w:rsidR="004872C4" w:rsidRPr="00FE4F6F">
          <w:rPr>
            <w:rFonts w:ascii="Times New Roman" w:hAnsi="Times New Roman" w:cs="Times New Roman"/>
            <w:sz w:val="24"/>
            <w:szCs w:val="24"/>
          </w:rPr>
          <w:t>Постановление</w:t>
        </w:r>
      </w:hyperlink>
      <w:r w:rsidR="004872C4" w:rsidRPr="00FE4F6F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10.03.2007 N 148 "Об утверждении Правил выдачи разрешений на право организации розничного рынка";</w:t>
      </w:r>
    </w:p>
    <w:p w:rsidR="004872C4" w:rsidRPr="00FE4F6F" w:rsidRDefault="00E81A59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4" w:history="1">
        <w:r w:rsidR="004872C4" w:rsidRPr="00FE4F6F">
          <w:rPr>
            <w:rFonts w:ascii="Times New Roman" w:hAnsi="Times New Roman" w:cs="Times New Roman"/>
            <w:sz w:val="24"/>
            <w:szCs w:val="24"/>
          </w:rPr>
          <w:t>постановление</w:t>
        </w:r>
      </w:hyperlink>
      <w:r w:rsidR="004872C4" w:rsidRPr="00FE4F6F">
        <w:rPr>
          <w:rFonts w:ascii="Times New Roman" w:hAnsi="Times New Roman" w:cs="Times New Roman"/>
          <w:sz w:val="24"/>
          <w:szCs w:val="24"/>
        </w:rPr>
        <w:t xml:space="preserve"> Правительства Ханты-Мансийского автономного округа - Югры от 24.05.2007 N 129-п "О форме разрешения на право организации розничного рынка и форме уведомления";</w:t>
      </w:r>
    </w:p>
    <w:p w:rsidR="004872C4" w:rsidRPr="00FE4F6F" w:rsidRDefault="00E81A59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hyperlink r:id="rId15" w:history="1">
        <w:r w:rsidR="004872C4" w:rsidRPr="00FE4F6F">
          <w:rPr>
            <w:rFonts w:ascii="Times New Roman" w:hAnsi="Times New Roman" w:cs="Times New Roman"/>
            <w:sz w:val="24"/>
            <w:szCs w:val="24"/>
          </w:rPr>
          <w:t>постановление</w:t>
        </w:r>
      </w:hyperlink>
      <w:r w:rsidR="004872C4" w:rsidRPr="00FE4F6F">
        <w:rPr>
          <w:rFonts w:ascii="Times New Roman" w:hAnsi="Times New Roman" w:cs="Times New Roman"/>
          <w:sz w:val="24"/>
          <w:szCs w:val="24"/>
        </w:rPr>
        <w:t xml:space="preserve"> Правительства Ханты-Мансийского автономного округа - Югры от 29.05.2007 N 136-п "Об утверждении Плана организации розничных рынков на территории Ханты-Мансийского автономного округа - Югры"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7. Исчерпывающий перечень документов, необходимых в соответствии с нормативными правовыми акта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 предусмотрены настоящим Административным регламентом применительно к конкретной административной процедур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Для получения муниципальной услуги заявители подают в </w:t>
      </w:r>
      <w:r w:rsidRPr="00FE4F6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ю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заявление о предоставлении муниципальной услуги. Форма заявления приведена в прило</w:t>
      </w:r>
      <w:r w:rsidR="005D6CC7">
        <w:rPr>
          <w:rFonts w:ascii="Times New Roman" w:hAnsi="Times New Roman" w:cs="Times New Roman"/>
          <w:sz w:val="24"/>
          <w:szCs w:val="24"/>
        </w:rPr>
        <w:t>жении</w:t>
      </w:r>
      <w:r w:rsidRPr="00FE4F6F">
        <w:rPr>
          <w:rFonts w:ascii="Times New Roman" w:hAnsi="Times New Roman" w:cs="Times New Roman"/>
          <w:sz w:val="24"/>
          <w:szCs w:val="24"/>
        </w:rPr>
        <w:t xml:space="preserve"> 1 к настоящему административному регламенту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 заявлением представляются следующие документы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а) документ, удостоверяющий личность заявителя (заявителей), являющегося физическим лицом, либо личность представителя физического или юридического лица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б) документ, удостоверяющий права (полномочия) представителя физического или юридического лица, если с заявлением обращается представитель заявителя (заявителей).</w:t>
      </w:r>
    </w:p>
    <w:p w:rsidR="004872C4" w:rsidRPr="005D6CC7" w:rsidRDefault="004872C4" w:rsidP="005D6CC7">
      <w:pPr>
        <w:pStyle w:val="ConsPlusNormal"/>
        <w:ind w:firstLine="540"/>
        <w:jc w:val="both"/>
        <w:rPr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) </w:t>
      </w:r>
      <w:r w:rsidRPr="005D6CC7">
        <w:rPr>
          <w:rFonts w:ascii="Times New Roman" w:hAnsi="Times New Roman" w:cs="Times New Roman"/>
          <w:sz w:val="24"/>
          <w:szCs w:val="24"/>
        </w:rPr>
        <w:t xml:space="preserve">копии учредительных документов </w:t>
      </w:r>
      <w:r w:rsidR="00D351F8">
        <w:rPr>
          <w:rFonts w:ascii="Times New Roman" w:hAnsi="Times New Roman" w:cs="Times New Roman"/>
          <w:sz w:val="24"/>
          <w:szCs w:val="24"/>
        </w:rPr>
        <w:t xml:space="preserve">либо </w:t>
      </w:r>
      <w:r w:rsidRPr="005D6CC7">
        <w:rPr>
          <w:rFonts w:ascii="Times New Roman" w:hAnsi="Times New Roman" w:cs="Times New Roman"/>
          <w:sz w:val="24"/>
          <w:szCs w:val="24"/>
        </w:rPr>
        <w:t>ориг</w:t>
      </w:r>
      <w:r w:rsidR="00D351F8">
        <w:rPr>
          <w:rFonts w:ascii="Times New Roman" w:hAnsi="Times New Roman" w:cs="Times New Roman"/>
          <w:sz w:val="24"/>
          <w:szCs w:val="24"/>
        </w:rPr>
        <w:t>иналы учредительных документов</w:t>
      </w:r>
      <w:r w:rsidRPr="005D6CC7">
        <w:rPr>
          <w:rFonts w:ascii="Times New Roman" w:hAnsi="Times New Roman" w:cs="Times New Roman"/>
          <w:sz w:val="24"/>
          <w:szCs w:val="24"/>
        </w:rPr>
        <w:t>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Если права на земельный участок или объект капитального строительства, в отношении которого испрашивается разрешение, не зарегистрированы в Едином государственном реестре прав на недвижимое имущество и сделок с ним, то заявитель представляет соответствующие документы самостоятельно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D6CC7" w:rsidRDefault="004872C4" w:rsidP="005D6CC7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>2.8. Документами, необходимыми в соответствии с нормативными правовыми актами для предоставления муниципальной услуги, которые подлежат получению в рамках межведомственного информационного взаимодействия, являются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- свидетельство о государственной регистрации физического лица в качестве индивидуального предпринимателя (для индивидуальных предпринимателей), копия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свидетельства о государственной регистрации юридического лица (для юридических лиц) и</w:t>
      </w:r>
      <w:r w:rsidR="005D6CC7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выписка из государственных реестров о юридическом лице или индивидуальном предпринимателе, являющемся заявителем, ходатайствующим о приобретении прав на земельный участок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сведения о зарегистрированном праве на объект или объекты недвижимости, расположенные на территории, в пределах которой предполагается организовать рынок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8.1. Документы, указанные в пункте 2.8. Регламента, могут быть представлены заявителем по собственной инициатив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D6CC7" w:rsidRDefault="004872C4" w:rsidP="005D6CC7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Запрет на требование от заявителя предоставления</w:t>
      </w:r>
    </w:p>
    <w:p w:rsidR="004872C4" w:rsidRPr="005D6CC7" w:rsidRDefault="004872C4" w:rsidP="005D6C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документов и информации, не предусмотренных нормативными</w:t>
      </w:r>
    </w:p>
    <w:p w:rsidR="004872C4" w:rsidRPr="005D6CC7" w:rsidRDefault="004872C4" w:rsidP="005D6C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правовыми актами</w:t>
      </w:r>
    </w:p>
    <w:p w:rsidR="004872C4" w:rsidRPr="00FE4F6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sz w:val="24"/>
          <w:szCs w:val="24"/>
        </w:rPr>
      </w:pPr>
    </w:p>
    <w:p w:rsidR="004872C4" w:rsidRPr="005D6CC7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2.9. Уполномоченным органам запрещается требовать от заявителей:</w:t>
      </w:r>
    </w:p>
    <w:p w:rsidR="004872C4" w:rsidRPr="005D6CC7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4872C4" w:rsidRPr="005D6CC7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- представления документов и информации, которые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, предоставляющих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 организаций, участвующих в предоставлении муниципальной услуги, за исключением документов, указанных в </w:t>
      </w:r>
      <w:hyperlink r:id="rId16" w:history="1">
        <w:r w:rsidRPr="005D6CC7">
          <w:rPr>
            <w:rFonts w:ascii="Times New Roman" w:hAnsi="Times New Roman" w:cs="Times New Roman"/>
            <w:sz w:val="24"/>
            <w:szCs w:val="24"/>
          </w:rPr>
          <w:t>части 6 статьи 7</w:t>
        </w:r>
      </w:hyperlink>
      <w:r w:rsidRPr="005D6CC7">
        <w:rPr>
          <w:rFonts w:ascii="Times New Roman" w:hAnsi="Times New Roman" w:cs="Times New Roman"/>
          <w:sz w:val="24"/>
          <w:szCs w:val="24"/>
        </w:rPr>
        <w:t xml:space="preserve"> Федерального закона от 27 июля 2010 г. N 210-ФЗ "Об организации предоставления государственных и муниципальных услуг".</w:t>
      </w:r>
    </w:p>
    <w:p w:rsidR="004872C4" w:rsidRPr="005D6CC7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D6CC7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</w:t>
      </w:r>
    </w:p>
    <w:p w:rsidR="004872C4" w:rsidRPr="005D6CC7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для отказа в приеме документов,</w:t>
      </w:r>
    </w:p>
    <w:p w:rsidR="004872C4" w:rsidRPr="005D6CC7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6CC7">
        <w:rPr>
          <w:rFonts w:ascii="Times New Roman" w:hAnsi="Times New Roman" w:cs="Times New Roman"/>
          <w:b/>
          <w:sz w:val="24"/>
          <w:szCs w:val="24"/>
        </w:rPr>
        <w:t>необходимых для предоставления муниципальной услуги</w:t>
      </w:r>
    </w:p>
    <w:p w:rsidR="004872C4" w:rsidRPr="005D6CC7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D6CC7" w:rsidRDefault="004872C4" w:rsidP="004872C4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2.10. Основаниями для отказа в приеме документов, необходимых для предоставления муниципальной услуги, являются:</w:t>
      </w:r>
    </w:p>
    <w:p w:rsidR="004872C4" w:rsidRPr="005D6CC7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- если заявление подано лицом, не уполномоченным заявителем на осуществление таких действий;</w:t>
      </w:r>
    </w:p>
    <w:p w:rsidR="004872C4" w:rsidRPr="005D6CC7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- тексты документов написаны неразборчиво, исполнены карандашом или имеют серьезные повреждения, наличие которых не позволяет однозначно истолковать их содержание. В документах имеются приписки, зачеркнутые слова и иные не оговоренные в них исправлени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</w:t>
      </w: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или отказа в предоставлении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1. Оснований для приостановления предоставления муниципальной услуги не предусмотрено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2. В предоставлении муниципальной услуги может быть отказано в случае:</w:t>
      </w:r>
    </w:p>
    <w:p w:rsidR="004872C4" w:rsidRPr="00FE4F6F" w:rsidRDefault="004872C4" w:rsidP="004872C4">
      <w:pPr>
        <w:pStyle w:val="ConsPlusNormal"/>
        <w:numPr>
          <w:ilvl w:val="0"/>
          <w:numId w:val="1"/>
        </w:numPr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 комплекте представленных заявителем документов представлены не все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документы в соответствии с перечнем, указанным в п. 2.7. Административного регламента, или оформление указанных документов не соответствует требованиям, установленным действующим законодательством.</w:t>
      </w:r>
    </w:p>
    <w:p w:rsidR="004872C4" w:rsidRPr="00FE4F6F" w:rsidRDefault="004872C4" w:rsidP="004872C4">
      <w:pPr>
        <w:pStyle w:val="ConsPlusNormal"/>
        <w:numPr>
          <w:ilvl w:val="0"/>
          <w:numId w:val="1"/>
        </w:numPr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личия в представленных документах недостоверной информации;</w:t>
      </w:r>
    </w:p>
    <w:p w:rsidR="004872C4" w:rsidRPr="00FE4F6F" w:rsidRDefault="004872C4" w:rsidP="004872C4">
      <w:pPr>
        <w:pStyle w:val="11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отсутствие права на объект или объекты недвижимости в пределах территории, на которой предполагается организовать рынок в соответствии с </w:t>
      </w:r>
      <w:hyperlink r:id="rId17" w:history="1">
        <w:r w:rsidRPr="00FE4F6F">
          <w:rPr>
            <w:rFonts w:ascii="Times New Roman" w:hAnsi="Times New Roman" w:cs="Times New Roman"/>
            <w:sz w:val="24"/>
            <w:szCs w:val="24"/>
          </w:rPr>
          <w:t>Планом</w:t>
        </w:r>
      </w:hyperlink>
      <w:r w:rsidRPr="00FE4F6F">
        <w:rPr>
          <w:rFonts w:ascii="Times New Roman" w:hAnsi="Times New Roman" w:cs="Times New Roman"/>
          <w:sz w:val="24"/>
          <w:szCs w:val="24"/>
        </w:rPr>
        <w:t xml:space="preserve"> организации розничных рынков на территории Ханты-Мансийского автономного округа - Югры, утвержденным постановлением Правительства Ханты-Мансийского автономного округа - Югры от 29.05.2007 N 136-п (далее - План);</w:t>
      </w:r>
    </w:p>
    <w:p w:rsidR="004872C4" w:rsidRPr="00FE4F6F" w:rsidRDefault="004872C4" w:rsidP="004872C4">
      <w:pPr>
        <w:pStyle w:val="11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107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несоответствие места расположения объекта или объектов недвижимости, принадлежащих заявителю, а также типа рынка, который предполагается организовать, указанному </w:t>
      </w:r>
      <w:hyperlink r:id="rId18" w:history="1">
        <w:r w:rsidRPr="00FE4F6F">
          <w:rPr>
            <w:rFonts w:ascii="Times New Roman" w:hAnsi="Times New Roman" w:cs="Times New Roman"/>
            <w:sz w:val="24"/>
            <w:szCs w:val="24"/>
          </w:rPr>
          <w:t>Плану</w:t>
        </w:r>
      </w:hyperlink>
      <w:r w:rsidRPr="00FE4F6F">
        <w:rPr>
          <w:rFonts w:ascii="Times New Roman" w:hAnsi="Times New Roman" w:cs="Times New Roman"/>
          <w:sz w:val="24"/>
          <w:szCs w:val="24"/>
        </w:rPr>
        <w:t>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сле устранения оснований для отказа в предоставлении муниципальной услуги в случае, предусмотренном настоящим разделом Административного регламента, заявитель вправе обратиться повторно для предоставления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3. Услуги, необходимые и обязательные для предоставления муниципальной услуги, отсутствуют.</w:t>
      </w:r>
    </w:p>
    <w:p w:rsidR="004872C4" w:rsidRPr="00FE4F6F" w:rsidRDefault="004872C4" w:rsidP="005D6CC7">
      <w:pPr>
        <w:pStyle w:val="ConsPlusNormal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государственной пошлины или иной платы,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взимаемой за предоставление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4. Административные процедуры по предоставлению муниципальной услуги осуществляются бесплатно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 и при получении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результата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5.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- 30 минут.</w:t>
      </w:r>
    </w:p>
    <w:p w:rsidR="004872C4" w:rsidRPr="005D6CC7" w:rsidRDefault="004872C4" w:rsidP="005D6CC7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Срок ожидания в очереди для получения консультации не должен превышать 20 минут, срок ожидания в очереди в случае приема по предварительной записи не должен превышать 10 минут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Срок регистрации запроса заявителя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D6CC7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2.16. Заявление о предоставлении муниципальной услуги и необходимых документов </w:t>
      </w:r>
      <w:r w:rsidRPr="005D6CC7">
        <w:rPr>
          <w:rFonts w:ascii="Times New Roman" w:hAnsi="Times New Roman" w:cs="Times New Roman"/>
          <w:sz w:val="24"/>
          <w:szCs w:val="24"/>
        </w:rPr>
        <w:t>регистрируются в день их поступления.</w:t>
      </w:r>
    </w:p>
    <w:p w:rsidR="004872C4" w:rsidRPr="005D6CC7" w:rsidRDefault="004872C4" w:rsidP="004872C4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Срок регистрации обращения заявителя в </w:t>
      </w:r>
      <w:r w:rsidR="005D6CC7" w:rsidRPr="005D6CC7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D6CC7">
        <w:rPr>
          <w:rFonts w:ascii="Times New Roman" w:hAnsi="Times New Roman" w:cs="Times New Roman"/>
          <w:sz w:val="24"/>
          <w:szCs w:val="24"/>
        </w:rPr>
        <w:t xml:space="preserve"> не должен превышать 10 минут.</w:t>
      </w:r>
    </w:p>
    <w:p w:rsidR="004872C4" w:rsidRPr="005D6CC7" w:rsidRDefault="004872C4" w:rsidP="004872C4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Срок регистрации представленных заявителем документов и заявления о </w:t>
      </w:r>
      <w:r w:rsidRPr="005D6CC7">
        <w:rPr>
          <w:rFonts w:ascii="Times New Roman" w:hAnsi="Times New Roman" w:cs="Times New Roman"/>
          <w:sz w:val="24"/>
          <w:szCs w:val="24"/>
        </w:rPr>
        <w:lastRenderedPageBreak/>
        <w:t xml:space="preserve">предоставлении муниципальной услуги в </w:t>
      </w:r>
      <w:r w:rsidRPr="005D6CC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D6CC7" w:rsidRPr="005D6CC7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D6CC7">
        <w:rPr>
          <w:rFonts w:ascii="Times New Roman" w:hAnsi="Times New Roman" w:cs="Times New Roman"/>
          <w:sz w:val="24"/>
          <w:szCs w:val="24"/>
        </w:rPr>
        <w:t xml:space="preserve"> не должен превышать 15 минут, в случае если заявитель предоставил правильно оформленный и полный комплект документов.</w:t>
      </w:r>
    </w:p>
    <w:p w:rsidR="004872C4" w:rsidRPr="00FE4F6F" w:rsidRDefault="004872C4" w:rsidP="005D6CC7">
      <w:pPr>
        <w:pStyle w:val="ConsPlusNormal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ются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муниципальные услуги, к местам ожидания и приема заявителей,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размещению и оформлению визуальной,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текстовой и мультимедийной информации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о порядке 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7. Прием заявителей осуществляется в специально выделенном для этих целей помещени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мещение оборудуется отдельным входом для свободного доступа заявителей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ход в здание, в котором расположены и используются для предоставления муниципальной услуги помещения, оборудуется пандусами для беспрепятственного передвижения инвалидных колясок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 здании, в котором осуществляется прием заявителей, размещается табличка (вывеска), содержащая информацию о полном наименовании органа муниципального образования, осуществляющего прием и выдачу документов при исполнении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 местах предоставления муниципальной услуги размещаются схемы расположения средств пожаротушения и путей эвакуации посетителей и должностных лиц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мещение должно быть оснащено противопожарной сигнализацией, а также средствами пожаротушени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 помещении должны быть предусмотрены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1) места для информирования заявителей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места для заполнения необходимых документов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места ожидания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места для приема заявителей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, в том числе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режим приема заявителей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адрес официального информационного портала </w:t>
      </w:r>
      <w:r w:rsidRPr="005D6CC7">
        <w:rPr>
          <w:rFonts w:ascii="Times New Roman" w:hAnsi="Times New Roman" w:cs="Times New Roman"/>
          <w:sz w:val="24"/>
          <w:szCs w:val="24"/>
        </w:rPr>
        <w:t>муниципального образования</w:t>
      </w:r>
      <w:r w:rsidRPr="00FE4F6F">
        <w:rPr>
          <w:rFonts w:ascii="Times New Roman" w:hAnsi="Times New Roman" w:cs="Times New Roman"/>
          <w:sz w:val="24"/>
          <w:szCs w:val="24"/>
        </w:rPr>
        <w:t>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номера телефонов </w:t>
      </w:r>
      <w:r w:rsidRPr="00FE4F6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для консультаций и справок о правилах и ходе исполнения муниципальной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извлечения из нормативно-правовых актов, содержащих нормы, регулирующие деятельность по предоставлению муниципальной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и требования, предъявляемые к этим документам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рядок обжалования решений, действий (бездействия) должностных лиц, предоставляющих муниципальную услугу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ста для заполнения необходимых документов оборудуются столами (стойками), стульями, обеспечиваются образцами заполнения документов, бланками заявлений и канцелярскими принадлежностям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ста ожидания оборудуются стульями, кресельными секциями или скамьями (банкетками)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мещение оборудуется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1) системой кондиционирования воздуха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противопожарной системой и средствами пожаротушения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системой оповещения о возникновении чрезвычайной ситуаци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4) системой охраны, в том числе системой видеонаблюдения с возможностью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видеозапис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ых услуг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.18. Показатели доступности и качества муниципальных услуг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1) доступность информации о порядке и стандарте предоставления муниципальной услуги, об образцах оформления документов, необходимых для предоставления муниципальной услуги, размещенных на информационных стендах, на официальном информационном портале органов местного самоуправления </w:t>
      </w:r>
      <w:r w:rsidRPr="005D6CC7">
        <w:rPr>
          <w:rFonts w:ascii="Times New Roman" w:hAnsi="Times New Roman" w:cs="Times New Roman"/>
          <w:sz w:val="24"/>
          <w:szCs w:val="24"/>
        </w:rPr>
        <w:t>муниципального образования,</w:t>
      </w:r>
      <w:r w:rsidRPr="00FE4F6F">
        <w:rPr>
          <w:rFonts w:ascii="Times New Roman" w:hAnsi="Times New Roman" w:cs="Times New Roman"/>
          <w:sz w:val="24"/>
          <w:szCs w:val="24"/>
        </w:rPr>
        <w:t xml:space="preserve"> на сайте региональной информационной системы "Портал государственных и муниципальных услуг Ханты-Мансийского автономного округа - Югры", в федеральной государственной информационной системе "Единый портал государственных и муниципальных услуг (функций)"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доступность информирования заявителей в форме индивидуального (устного или письменного) информирования; публичного (устного или письменного) информирования о порядке, стандарте, сроках предоставления муниципальной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соблюдение сроков исполнения административных процедур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5) соблюдение графика работы с заявителями по предоставлению муниципальной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6) доля заявителей, получивших муниципальную услугу в электронном вид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3. Состав, последовательность и сроки выполнения</w:t>
      </w:r>
    </w:p>
    <w:p w:rsidR="004872C4" w:rsidRPr="00FE4F6F" w:rsidRDefault="004872C4" w:rsidP="004872C4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административных процедур, требования к их выполнению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.1. Предоставление муниципальной услуги включает в себя следующие административные процедуры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1) прием и регистрация заявления о  выдаче  разрешения на право организации розничных рынков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направление сотрудником</w:t>
      </w:r>
      <w:r w:rsidR="005D6CC7" w:rsidRPr="005D6CC7">
        <w:rPr>
          <w:rFonts w:ascii="Times New Roman" w:hAnsi="Times New Roman" w:cs="Times New Roman"/>
          <w:sz w:val="24"/>
          <w:szCs w:val="24"/>
        </w:rPr>
        <w:t xml:space="preserve">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="008F63FB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межведомственных запросов в органы государственной власти в случае, если определенные документы не были представлены заявителем самостоятельно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) рассмотрение представленных документов и принятие решения о выдаче разрешения на право организации розничных рынков или об отказе в его предоставлени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выдача  разрешения на право организации розничных рынков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Основанием для начала предоставления муниципальной услуги служит поступившее заявление о предоставлении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Блок-схема предоставления муниципальной </w:t>
      </w:r>
      <w:r w:rsidR="005D6CC7">
        <w:rPr>
          <w:rFonts w:ascii="Times New Roman" w:hAnsi="Times New Roman" w:cs="Times New Roman"/>
          <w:sz w:val="24"/>
          <w:szCs w:val="24"/>
        </w:rPr>
        <w:t xml:space="preserve">услуги приведена в приложении </w:t>
      </w:r>
      <w:r w:rsidRPr="00FE4F6F">
        <w:rPr>
          <w:rFonts w:ascii="Times New Roman" w:hAnsi="Times New Roman" w:cs="Times New Roman"/>
          <w:sz w:val="24"/>
          <w:szCs w:val="24"/>
        </w:rPr>
        <w:t>3 к настоящему Административному регламенту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Прием и регистрация заявления о  выдаче  разрешения на право организации розничных рынков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3.2.Основанием для начала исполнения административной процедуры является обращение заявителя о предоставлении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Обращение заявителя в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ю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может осуществляться в очной и заочной форме подачи заявления о предоставлении муниципальной услуги и иных необходимых документов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Очная форма подачи документов – подача заявления о предоставлении муниципальной услуги и иных документов при личном приеме. При очной форме подачи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документов заявитель подает заявление о предоставлении муниципальной услуги, а также документы, указанные в пункте 2.7, в бумажном виде, то есть документы установленной формы, сформированные на бумажном носител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Заочная форма подачи документов – направление заявления о предоставлении муниципальной услуги и иных документов по почте, черезсайг государственной информационной системы "Единый портал государственных и муниципальных услуг (функций)", сайт региональной информационной системы "Портал государственных и муниципальных услуг Ханты-Мансийского автономного округа - Югры",  (далее Портал) или в факсимильном сообщени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заочной форме подачи документов заявитель может направить заявление о предоставлении муниципальной услуги, а также документы, указанные в пункте 2.7, в бумажном виде, в виде копий документов на бумажном носителе, электронном виде (то есть посредством направления электронного документа), а также в бумажно-электронном вид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бумажном виде осуществляется по почте, заказным письмом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направлении пакета документов по почте, днем получения заявления является день получения письма в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>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электронном виде и (или) копий этих документов в бумажно-электронном виде осуществляется посредством отправления указанных документов в электронном виде и (или) копий документов в бумажно-электронном виде через личный кабинет Портала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направлении пакета документов через Портал в электронном виде и (или) копий документов в бумажно-электронном виде, днем получения заявления является день регистрации заявления на Портал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Электронное сообщение, отправленное через личный кабинет Портала, идентифицирует заявителя, является подтверждением выражения им своей воли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Направление копий документов, указанных в пункте 2.7, в бумажно-электронном виде может осуществляется посредством отправления факсимильного сообщения на номер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, содержащего указанные документы. В этом случае, заявитель, после отправки факсимильного сообщения звонит на телефонный номер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и уточняет, получено ли сообщение, зарегистрировано ли сообщение, получает регистрационный номер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направлении копий документов, указанных в пункте 2.7, заявитель должен представить оригиналы указанных документов в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ю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, при первом, с момента направления документов, посещении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, в том числе при получении итогового документа. До первого посещения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заявителем, копии документов представленных им, проверяются как документы, представленные для получения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обращении заявителя в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ю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за предоставлением муниципальной услуги, заявителю разъясняется информация:</w:t>
      </w:r>
    </w:p>
    <w:p w:rsidR="004872C4" w:rsidRPr="005D6CC7" w:rsidRDefault="004872C4" w:rsidP="004872C4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условия и порядок предоставления муниципальной услуги;</w:t>
      </w:r>
    </w:p>
    <w:p w:rsidR="004872C4" w:rsidRPr="005D6CC7" w:rsidRDefault="004872C4" w:rsidP="004872C4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 сроках предоставления муниципальной услуги;</w:t>
      </w:r>
    </w:p>
    <w:p w:rsidR="004872C4" w:rsidRPr="005D6CC7" w:rsidRDefault="004872C4" w:rsidP="004872C4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 требованиях, предъявляемых к форме и перечню документов, необходимых для предоставления муниципальной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о желанию заявителя информация о требованиях к форме и перечню документов, необходимых для предоставления муниципальной услуги, также может быть представлена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ему на бумажном носителе, отправлена факсимильной связью или посредством электронного сообщени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очной форме подачи документов, заявление о предоставлении муниципальной услуги может быть оформлено заявителем в ходе приема в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 xml:space="preserve">, либо оформлено заранее и приложено к комплекту документов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В заявлении о предоставлении услуги указываются следующие обязательные реквизиты и сведения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ведения о заявителе (фамилия, имя, отчество заявителя - физического лица, наименование организации - юридического лица)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анные о месте нахождения заявителей (адрес регистрации по месту жительства, адрес места фактического проживания, почтовые реквизиты, контактные телефоны)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характеристики земельного участка, позволяющие его однозначно определить (адрес, площадь, целевое назначение)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основания получения заявителем услуги (доверенность)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количество представленных документов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ата подачи заявления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дпись лица, подавшего заявление о предоставлении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о просьбе обратившегося лица, заявление может быть оформлено </w:t>
      </w:r>
      <w:r w:rsidRPr="00FE4F6F">
        <w:rPr>
          <w:rFonts w:ascii="Times New Roman" w:hAnsi="Times New Roman" w:cs="Times New Roman"/>
          <w:i/>
          <w:sz w:val="24"/>
          <w:szCs w:val="24"/>
        </w:rPr>
        <w:t>специалистом ОМСУ</w:t>
      </w:r>
      <w:r w:rsidRPr="00FE4F6F">
        <w:rPr>
          <w:rFonts w:ascii="Times New Roman" w:hAnsi="Times New Roman" w:cs="Times New Roman"/>
          <w:sz w:val="24"/>
          <w:szCs w:val="24"/>
        </w:rPr>
        <w:t>с использованием программных средств. В этом случае заявитель собственноручно вписывает в заявление свою фамилию, имя и отчество, ставит дату и подпись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5D6CC7" w:rsidRPr="005D6CC7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D6CC7">
        <w:rPr>
          <w:rFonts w:ascii="Times New Roman" w:hAnsi="Times New Roman" w:cs="Times New Roman"/>
          <w:sz w:val="24"/>
          <w:szCs w:val="24"/>
        </w:rPr>
        <w:t>, ответственный за прием заявителей</w:t>
      </w:r>
      <w:r w:rsidRPr="00FE4F6F">
        <w:rPr>
          <w:rFonts w:ascii="Times New Roman" w:hAnsi="Times New Roman" w:cs="Times New Roman"/>
          <w:i/>
          <w:sz w:val="24"/>
          <w:szCs w:val="24"/>
        </w:rPr>
        <w:t>,</w:t>
      </w:r>
      <w:r w:rsidRPr="00FE4F6F">
        <w:rPr>
          <w:rFonts w:ascii="Times New Roman" w:hAnsi="Times New Roman" w:cs="Times New Roman"/>
          <w:sz w:val="24"/>
          <w:szCs w:val="24"/>
        </w:rPr>
        <w:t xml:space="preserve"> осуществляет следующие действия в ходе приема заявителя: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устанавливает предмет обращения, проверяет документ, удостоверяющий личность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полномочия заявителя, в том числе полномочия представителя заявителя действовать от его имени, полномочия представителя юридического лица действовать от имени юридического лица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наличие всех необходимых документов исходя из соответствующего перечня (перечней) документов, представляемых на получение земельного участка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соответствие представленных документов установленным требованиям, удостоверяясь, что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окументы в установленных законодательством случаях скреплены печатями, имеют надлежащие подписи сторон или определенных законодательством должностных лиц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тексты документов написаны разборчиво, наименования юридических лиц - без сокращения, с указанием их мест нахождения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фамилии, имена и отчества физических лиц, контактные телефоны, адреса их мест жительства написаны полностью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в документах нет подчисток, приписок, зачеркнутых слов и иных неоговоренных исправлений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документы не исполнены карандашом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документы не имеют серьезных повреждений, наличие которых не позволяет однозначно истолковать их содержание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инимает решение о приеме у заявителя представленных документов или решение об отказе в приеме документов по основаниям, указанных в пункте 2.10;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выдает заявителю расписку-уведомление с описью представленных документов и датой их принятия, подтверждающее принятие документов (с отказом в принятии документов) согласно приложению 5 к настоящему регламенту, регистрирует принятое заявление и документы либо отказ в принятии документов</w:t>
      </w:r>
    </w:p>
    <w:p w:rsidR="004872C4" w:rsidRPr="005D6CC7" w:rsidRDefault="004872C4" w:rsidP="004872C4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 xml:space="preserve">изготавливает копии представленных документов, выполняет на них </w:t>
      </w:r>
      <w:r w:rsidRPr="005D6CC7">
        <w:rPr>
          <w:rFonts w:ascii="Times New Roman" w:hAnsi="Times New Roman" w:cs="Times New Roman"/>
          <w:sz w:val="24"/>
          <w:szCs w:val="24"/>
        </w:rPr>
        <w:lastRenderedPageBreak/>
        <w:t>надпись об их соответствии подлинным экземплярам, заверяет своей подписью с указанием фамилии и инициалов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установлении фактов отсутствия необходимых документов, несоответствия представленных документов требованиям, указанным в настоящем регламенте,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Формирует комплект документов (дело) по результату административной процедуры приема документов и передает его в порядке делопроизводства подразделениям (должностным лицам), отвечающим за оформление земельного участка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Длительность осуществления всех необходимых действий не может превышать 15 минут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Если заявитель обратился заочно, специалист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sz w:val="24"/>
          <w:szCs w:val="24"/>
        </w:rPr>
        <w:t>:</w:t>
      </w:r>
    </w:p>
    <w:p w:rsidR="004872C4" w:rsidRPr="005D6CC7" w:rsidRDefault="004872C4" w:rsidP="004872C4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регистрирует его под индивидуальным порядковым номером в день поступления документов в информационную систему;</w:t>
      </w:r>
    </w:p>
    <w:p w:rsidR="004872C4" w:rsidRPr="005D6CC7" w:rsidRDefault="004872C4" w:rsidP="004872C4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правильность оформления заявления, при поступлении заявления по почте или в факсимильном сообщении, и правильность оформления иных документов, поступивших от заявителя;</w:t>
      </w:r>
    </w:p>
    <w:p w:rsidR="004872C4" w:rsidRPr="005D6CC7" w:rsidRDefault="004872C4" w:rsidP="004872C4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проверяет представленные документы на предмет комплектности;</w:t>
      </w:r>
    </w:p>
    <w:p w:rsidR="004872C4" w:rsidRPr="005D6CC7" w:rsidRDefault="004872C4" w:rsidP="004872C4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тправляет заявителю уведомление с описью принятых документов и датой их принятия, подтверждающее принятие документов (отказ в принятии документов)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Устранение недостатков в документах производится в следующем порядк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выявлении в заявлении и (или) документах недостатков, которые могут быть устранены заявителем в ходе приема, </w:t>
      </w:r>
      <w:r w:rsidRPr="005D6CC7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5D6CC7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5D6CC7">
        <w:rPr>
          <w:rFonts w:ascii="Times New Roman" w:hAnsi="Times New Roman" w:cs="Times New Roman"/>
          <w:sz w:val="24"/>
          <w:szCs w:val="24"/>
        </w:rPr>
        <w:t>и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="005D6CC7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Расписка-уведомление о получении документов для предоставления муниципальной услуги (отказ в приеме документов)</w:t>
      </w:r>
    </w:p>
    <w:p w:rsidR="004872C4" w:rsidRPr="005D6CC7" w:rsidRDefault="004872C4" w:rsidP="004872C4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Оформляется согласно приложению 5 к настоящему регламенту.</w:t>
      </w:r>
    </w:p>
    <w:p w:rsidR="004872C4" w:rsidRPr="005D6CC7" w:rsidRDefault="004872C4" w:rsidP="004872C4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D6CC7">
        <w:rPr>
          <w:rFonts w:ascii="Times New Roman" w:hAnsi="Times New Roman" w:cs="Times New Roman"/>
          <w:sz w:val="24"/>
          <w:szCs w:val="24"/>
        </w:rPr>
        <w:t>Направляется в день поступления заявления заявителю способом, который использовал заявитель при заочном обращении (заказным письмом по почте, в электронном сообщении, в факсимильном сообщении)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 xml:space="preserve">В случае если наряду с исчерпывающим перечнем документов, которые заявитель должен предоставить самостоятельно, были предоставлены документы, указанные в пункте 2.8. настоящего Административного регламента, </w:t>
      </w:r>
      <w:r w:rsidRPr="005D6CC7">
        <w:rPr>
          <w:rFonts w:ascii="Times New Roman" w:hAnsi="Times New Roman"/>
          <w:sz w:val="24"/>
          <w:szCs w:val="24"/>
        </w:rPr>
        <w:t xml:space="preserve">специалист </w:t>
      </w:r>
      <w:r w:rsidR="005D6CC7" w:rsidRPr="005D6CC7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D6CC7">
        <w:rPr>
          <w:rFonts w:ascii="Times New Roman" w:hAnsi="Times New Roman"/>
          <w:sz w:val="24"/>
          <w:szCs w:val="24"/>
        </w:rPr>
        <w:t>, ответственный за прием и регистрацию документов</w:t>
      </w:r>
      <w:r w:rsidRPr="00FE4F6F">
        <w:rPr>
          <w:rFonts w:ascii="Times New Roman" w:hAnsi="Times New Roman"/>
          <w:sz w:val="24"/>
          <w:szCs w:val="24"/>
        </w:rPr>
        <w:t>, проверяет такие документы на соответствие требованиям, установленным в настоящем регламенте, и (если выявлены недостатки) уведомляет заявителя о необходимости устранения недостатков в таких документах в трехдневный срок либо (если не выявлены недостатки) прикладывает документы к делу заявителя и регистрирует такие документы в общем порядк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 xml:space="preserve">Непредставление таких документов (или неисправление в таких документах недостатков заявителем в трехдневный срок) не является основанием для отказа в приеме </w:t>
      </w:r>
      <w:r w:rsidRPr="00FE4F6F">
        <w:rPr>
          <w:rFonts w:ascii="Times New Roman" w:hAnsi="Times New Roman"/>
          <w:sz w:val="24"/>
          <w:szCs w:val="24"/>
        </w:rPr>
        <w:lastRenderedPageBreak/>
        <w:t>документов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 xml:space="preserve">В случае если заявитель не представил документы, указанные в пункте 2.8. настоящего административного регламента (или не исправил недостатки в таких документах в трехдневный срок), </w:t>
      </w:r>
      <w:r w:rsidRPr="00B9271F">
        <w:rPr>
          <w:rFonts w:ascii="Times New Roman" w:hAnsi="Times New Roman"/>
          <w:sz w:val="24"/>
          <w:szCs w:val="24"/>
        </w:rPr>
        <w:t>специалист, ответственный за прием и регистрацию документов, передает комплект документов специалисту, ответственному за межведомственное взаимодействие, для направления межведомственных запросов в</w:t>
      </w:r>
      <w:r w:rsidRPr="00FE4F6F">
        <w:rPr>
          <w:rFonts w:ascii="Times New Roman" w:hAnsi="Times New Roman"/>
          <w:sz w:val="24"/>
          <w:szCs w:val="24"/>
        </w:rPr>
        <w:t xml:space="preserve"> органы, указанные в пункте 2.3 настоящего Административного регламента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 xml:space="preserve">Срок исполнения административной процедуры составляет не более 15 минут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ем и регистрация документов, представленных заявителем, либо уведомление заявителя о необходимости переоформления представленного заявления (исправлении или доукомплектовании документов)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 xml:space="preserve">Направление </w:t>
      </w:r>
      <w:r w:rsidRPr="00B9271F">
        <w:rPr>
          <w:rFonts w:ascii="Times New Roman" w:hAnsi="Times New Roman" w:cs="Times New Roman"/>
          <w:b/>
          <w:sz w:val="24"/>
          <w:szCs w:val="24"/>
        </w:rPr>
        <w:t>специалистом</w:t>
      </w:r>
      <w:r w:rsidR="00B9271F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b/>
          <w:sz w:val="24"/>
          <w:szCs w:val="24"/>
        </w:rPr>
        <w:t>межведомственных запросов в органы государственной власти в случае, если определенные документы не были представлены заявителем самостоятельно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3.3. Основанием для начала осуществления административной процедуры является получение </w:t>
      </w:r>
      <w:r w:rsidRPr="00B9271F">
        <w:rPr>
          <w:rFonts w:ascii="Times New Roman" w:hAnsi="Times New Roman" w:cs="Times New Roman"/>
          <w:sz w:val="24"/>
          <w:szCs w:val="24"/>
        </w:rPr>
        <w:t>специалистом, ответственным за межведомственное взаимодействие,</w:t>
      </w:r>
      <w:r w:rsidRPr="00FE4F6F">
        <w:rPr>
          <w:rFonts w:ascii="Times New Roman" w:hAnsi="Times New Roman" w:cs="Times New Roman"/>
          <w:sz w:val="24"/>
          <w:szCs w:val="24"/>
        </w:rPr>
        <w:t xml:space="preserve"> документов и информации для направления межведомственных запросов о получении документов (сведений из них), указанных в пункте 2.8. настоящего административного регламента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, в</w:t>
      </w:r>
      <w:r w:rsidRPr="00FE4F6F">
        <w:rPr>
          <w:rFonts w:ascii="Times New Roman" w:hAnsi="Times New Roman" w:cs="Times New Roman"/>
          <w:sz w:val="24"/>
          <w:szCs w:val="24"/>
        </w:rPr>
        <w:t xml:space="preserve"> течение дня с момента поступления заявления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оформляет межведомственные запросы</w:t>
      </w:r>
      <w:r w:rsidR="00B9271F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в органы, указанные в пункте 2.3 настоящего административного регламента, согласно Приложениям</w:t>
      </w:r>
      <w:r w:rsidR="00B9271F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3-4 к административному регламенту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 xml:space="preserve">подписывает оформленный межведомственный запрос у </w:t>
      </w:r>
      <w:r w:rsidRPr="00B9271F">
        <w:rPr>
          <w:rFonts w:ascii="Times New Roman" w:hAnsi="Times New Roman" w:cs="Times New Roman"/>
          <w:sz w:val="24"/>
          <w:szCs w:val="24"/>
        </w:rPr>
        <w:t xml:space="preserve">руководителя </w:t>
      </w:r>
      <w:r w:rsidR="00B9271F" w:rsidRPr="00FE4F6F">
        <w:rPr>
          <w:rFonts w:ascii="Times New Roman" w:hAnsi="Times New Roman" w:cs="Times New Roman"/>
          <w:sz w:val="24"/>
          <w:szCs w:val="24"/>
        </w:rPr>
        <w:t>Администраци</w:t>
      </w:r>
      <w:r w:rsidR="00B9271F">
        <w:rPr>
          <w:rFonts w:ascii="Times New Roman" w:hAnsi="Times New Roman" w:cs="Times New Roman"/>
          <w:sz w:val="24"/>
          <w:szCs w:val="24"/>
        </w:rPr>
        <w:t>и</w:t>
      </w:r>
      <w:r w:rsidR="00B9271F" w:rsidRPr="00FE4F6F">
        <w:rPr>
          <w:rFonts w:ascii="Times New Roman" w:hAnsi="Times New Roman" w:cs="Times New Roman"/>
          <w:sz w:val="24"/>
          <w:szCs w:val="24"/>
        </w:rPr>
        <w:t xml:space="preserve">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FE4F6F">
        <w:rPr>
          <w:rFonts w:ascii="Times New Roman" w:hAnsi="Times New Roman" w:cs="Times New Roman"/>
          <w:i/>
          <w:sz w:val="24"/>
          <w:szCs w:val="24"/>
        </w:rPr>
        <w:t>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регистрирует межведомственный запрос в соответствующем реестре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направляет межведомственный запрос в соответствующий орган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жведомственный запрос оформляется и направляется в соответствии с порядком межведомственного информационного взаимодействия, предусмотренным действующим законодательством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Межведомственный запрос содержит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1) наименование </w:t>
      </w:r>
      <w:r w:rsidRPr="00B9271F">
        <w:rPr>
          <w:rFonts w:ascii="Times New Roman" w:hAnsi="Times New Roman" w:cs="Times New Roman"/>
          <w:sz w:val="24"/>
          <w:szCs w:val="24"/>
        </w:rPr>
        <w:t>ОМСУ</w:t>
      </w:r>
      <w:r w:rsidRPr="00FE4F6F">
        <w:rPr>
          <w:rFonts w:ascii="Times New Roman" w:hAnsi="Times New Roman" w:cs="Times New Roman"/>
          <w:sz w:val="24"/>
          <w:szCs w:val="24"/>
        </w:rPr>
        <w:t>, направляющего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2) наименование органа или организации, в адрес которых направляется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3) 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услуг.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4) 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5) сведения, необходимые для представления документа и (или) информации, изложенные заявителем в поданном заявлении; 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6) контактная информация для направления ответа на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7) дата направления межведомственного запроса и срок ожидаемого ответа на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8) фамилия, имя, отчество и должность лица, подготовившего и направившего </w:t>
      </w:r>
      <w:r w:rsidRPr="00FE4F6F">
        <w:rPr>
          <w:rFonts w:ascii="Times New Roman" w:hAnsi="Times New Roman" w:cs="Times New Roman"/>
          <w:sz w:val="24"/>
          <w:szCs w:val="24"/>
        </w:rPr>
        <w:lastRenderedPageBreak/>
        <w:t>межведомственный запрос, а также номер служебного телефона и (или) адрес электронной почты данного лица для связ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осуществляется одним из следующих способов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почтовым отправлением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курьером, под расписку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•</w:t>
      </w:r>
      <w:r w:rsidRPr="00FE4F6F">
        <w:rPr>
          <w:rFonts w:ascii="Times New Roman" w:hAnsi="Times New Roman" w:cs="Times New Roman"/>
          <w:sz w:val="24"/>
          <w:szCs w:val="24"/>
        </w:rPr>
        <w:tab/>
        <w:t>через систему межведомственного электронного взаимодействия (СМЭВ)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Использование СМЭВ для подготовки и направления межведомственного запроса, а также получения запрашиваемого документа (информации) осуществляется в установленном нормативными правовыми актами Российской Федерации и Ханты-Мансийского автономного округа порядке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Межведомственный запрос, направляемый с использованием СМЭВ, подписывается усиленной квалифицированной электронной подписью </w:t>
      </w:r>
      <w:r w:rsidRPr="00B9271F">
        <w:rPr>
          <w:rFonts w:ascii="Times New Roman" w:hAnsi="Times New Roman" w:cs="Times New Roman"/>
          <w:sz w:val="24"/>
          <w:szCs w:val="24"/>
        </w:rPr>
        <w:t>специалиста, ответственного за межведомственное взаимодействие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Контроль за направлением запросов, получением ответов на запросы и своевременной</w:t>
      </w:r>
      <w:r w:rsidR="00B9271F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 xml:space="preserve">передачей указанных </w:t>
      </w:r>
      <w:r w:rsidRPr="00B9271F">
        <w:rPr>
          <w:rFonts w:ascii="Times New Roman" w:hAnsi="Times New Roman" w:cs="Times New Roman"/>
          <w:sz w:val="24"/>
          <w:szCs w:val="24"/>
        </w:rPr>
        <w:t>ответов специалисту, ответственному за принятие решения о выдаче услуги, осуществляет специалист, ответственный за межведомственное взаимодействи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 случае нарушения органами, направляющими ответ на запрос, установленного 5-дневного срока направления ответа на запрос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, направляет повто</w:t>
      </w:r>
      <w:r w:rsidRPr="00FE4F6F">
        <w:rPr>
          <w:rFonts w:ascii="Times New Roman" w:hAnsi="Times New Roman" w:cs="Times New Roman"/>
          <w:sz w:val="24"/>
          <w:szCs w:val="24"/>
        </w:rPr>
        <w:t>рный запрос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 случае, если ответ на межведомственный запрос не был получен вовремя,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 увед</w:t>
      </w:r>
      <w:r w:rsidRPr="00FE4F6F">
        <w:rPr>
          <w:rFonts w:ascii="Times New Roman" w:hAnsi="Times New Roman" w:cs="Times New Roman"/>
          <w:sz w:val="24"/>
          <w:szCs w:val="24"/>
        </w:rPr>
        <w:t>омляет заявителя о сложившейся ситуации, в частности: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заявителю не может быть предоставления услуга до получения ответа на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заявителю не отказывается в предоставлении услуг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орган, предоставляющий услугу, добросовестно исполнил свои обязанности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том, что ответственность за нарушение сроков направления ответа на межведомственный запрос, лежит на должностных лицах органа, в который был направлен межведомственный запрос, в соответствии с частью 6 статьи 7.1. Федерального закона от 27 июля 2010 года № 210-ФЗ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о праве заявителя самостоятельно представить соответствующий документ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При этом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: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- направляет повторный межведомственный запрос;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- направляет в прокуратуру информацию о непредоставлении информации по межведомственному запросу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овторный запрос может содержать слова «направляется повторно», дату направления и регистрационный номер первого запроса, 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, установленной в законодательстве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В день получения всех требуемых ответов на межведомственные запросы </w:t>
      </w: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межведомственное взаимодействие, передает зарегистрированные ответы и заявление на предоставление услуги специалисту, ответственному за принятие решения о предоставлении услуги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Если заявитель самостоятельно представил все документы, указанные в пункте 2.8 административного регламента, и отсутствует необходимость направления межведомственного запроса (все документы оформлены верно), </w:t>
      </w:r>
      <w:r w:rsidRPr="00B9271F">
        <w:rPr>
          <w:rFonts w:ascii="Times New Roman" w:hAnsi="Times New Roman" w:cs="Times New Roman"/>
          <w:sz w:val="24"/>
          <w:szCs w:val="24"/>
        </w:rPr>
        <w:t xml:space="preserve">то </w:t>
      </w:r>
      <w:r w:rsidRPr="00B9271F">
        <w:rPr>
          <w:rFonts w:ascii="Times New Roman" w:hAnsi="Times New Roman"/>
          <w:sz w:val="24"/>
          <w:szCs w:val="24"/>
        </w:rPr>
        <w:t>специалист, ответственный за прием и регистрацию документов</w:t>
      </w:r>
      <w:r w:rsidRPr="00B9271F">
        <w:rPr>
          <w:rFonts w:ascii="Times New Roman" w:hAnsi="Times New Roman" w:cs="Times New Roman"/>
          <w:sz w:val="24"/>
          <w:szCs w:val="24"/>
        </w:rPr>
        <w:t>, передает полный комплект специалисту, ответственному за принятие решения о предоставлении услуги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lastRenderedPageBreak/>
        <w:t>Срок исполнения административной процедуры составляет 6 рабочих дней с момента обращения заявител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 xml:space="preserve">Результатом исполнения административной процедуры является получение и направление полного комплекта документов </w:t>
      </w:r>
      <w:r w:rsidRPr="00B9271F">
        <w:rPr>
          <w:rFonts w:ascii="Times New Roman" w:hAnsi="Times New Roman" w:cs="Times New Roman"/>
          <w:sz w:val="24"/>
          <w:szCs w:val="24"/>
        </w:rPr>
        <w:t>специалисту, ответственному за принятие решения о предоставлении услуги, для</w:t>
      </w:r>
      <w:r w:rsidRPr="00FE4F6F">
        <w:rPr>
          <w:rFonts w:ascii="Times New Roman" w:hAnsi="Times New Roman" w:cs="Times New Roman"/>
          <w:sz w:val="24"/>
          <w:szCs w:val="24"/>
        </w:rPr>
        <w:t xml:space="preserve"> принятия решения о предоставлении услуги либо направление повторного межведомственного запроса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Рассмотрение представленных документов и принятие решения о выдаче разрешения на право организации розничных рынков или об отказе в его предоставлении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3.4. Основанием для начала исполнения административной процедуры является передача в </w:t>
      </w:r>
      <w:r w:rsidR="00B9271F" w:rsidRPr="00B9271F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9271F">
        <w:rPr>
          <w:rFonts w:ascii="Times New Roman" w:hAnsi="Times New Roman" w:cs="Times New Roman"/>
          <w:sz w:val="24"/>
          <w:szCs w:val="24"/>
        </w:rPr>
        <w:t xml:space="preserve"> полного комплекта документов, необходимых для принятия решения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принятие решения о предоставлении услуги, получив, документы, представленные заявителем и ответы на запросы из органов и организаций, в которые направлялись запросы, и приложенные к ответам документы осуществляет проверку комплекта документов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принятие решения о предоставлении услуги, проверяет комплект документов на предмет наличия всех документов, необходимых для представления муниципальной услуги и соответствия указанных документов установленным требованиям.</w:t>
      </w:r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пециалист, ответственный за принятие решения о предоставлении услуги при рассмотрении заявления о выдаче разрешения проводит проверку полноты и достоверности сведений о заявителе, содержащихся в представленных в соответствии с пунктом 2.7 настоящего административного регламента документов.</w:t>
      </w:r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Критерием принятия решения о выдаче разрешения является отсутствие оснований для отказа в предоставлении муниципальной услуги, предусмотренных пунктом 2.12 настоящего административного регламента.</w:t>
      </w:r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В случае принятия решения о выдаче разрешения (отказе в выдаче разрешения) Специалист, ответственный за принятие решения о предоставлении услуги, готовит проект постановления Администрации муниципального образования о выдаче разрешения (об отказе в выдаче разрешения) на право организации розничного рынка (далее - постановление о выдаче (отказе в выдаче) разрешения).</w:t>
      </w:r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Максимальный срок исполнения данной административной процедуры составляет 20 календарных дней с момента регистрации документов.</w:t>
      </w:r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выдачу результата услуги, оформляет уведомление о выдаче либо отказе в выдаче разрешения, которое подписывается руководителем </w:t>
      </w:r>
      <w:r w:rsidR="00B9271F" w:rsidRPr="00B9271F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9271F">
        <w:rPr>
          <w:rFonts w:ascii="Times New Roman" w:hAnsi="Times New Roman" w:cs="Times New Roman"/>
          <w:sz w:val="24"/>
          <w:szCs w:val="24"/>
        </w:rPr>
        <w:t xml:space="preserve"> и направляет заявителю в срок не позднее дня, следующего за днем принятия постановления о выдаче (отказе в выдаче) разрешения.</w:t>
      </w:r>
    </w:p>
    <w:p w:rsidR="004872C4" w:rsidRPr="00B9271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В уведомлении об отказе в предоставлении разрешения указывается обоснование причин такого отказа. Причины, послужившие основанием для отказа в предоставлении разрешения на право организации розничного рынка, указываются со ссылкой на нормы правовых актов, несоблюдение которых привело к принятию такого решени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E4F6F">
        <w:rPr>
          <w:rFonts w:ascii="Times New Roman" w:hAnsi="Times New Roman" w:cs="Times New Roman"/>
          <w:b/>
          <w:sz w:val="24"/>
          <w:szCs w:val="24"/>
        </w:rPr>
        <w:t>Выдача  разрешения на право организации розничных рынков</w:t>
      </w:r>
    </w:p>
    <w:p w:rsidR="004872C4" w:rsidRPr="00FE4F6F" w:rsidRDefault="004872C4" w:rsidP="004872C4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lastRenderedPageBreak/>
        <w:t>3.5. Основанием начала исполнения административной процедуры является подготовка к выдаче заявителю</w:t>
      </w:r>
      <w:r w:rsidR="00B9271F">
        <w:rPr>
          <w:rFonts w:ascii="Times New Roman" w:hAnsi="Times New Roman" w:cs="Times New Roman"/>
          <w:sz w:val="24"/>
          <w:szCs w:val="24"/>
        </w:rPr>
        <w:t xml:space="preserve"> </w:t>
      </w:r>
      <w:r w:rsidRPr="00FE4F6F">
        <w:rPr>
          <w:rFonts w:ascii="Times New Roman" w:hAnsi="Times New Roman" w:cs="Times New Roman"/>
          <w:sz w:val="24"/>
          <w:szCs w:val="24"/>
        </w:rPr>
        <w:t>разрешения на право организации розничных рынков или уведомления об отказе в выдаче разрешения на право организации розничных рынков (</w:t>
      </w:r>
      <w:r w:rsidRPr="00B9271F">
        <w:rPr>
          <w:rFonts w:ascii="Times New Roman" w:hAnsi="Times New Roman" w:cs="Times New Roman"/>
          <w:sz w:val="24"/>
          <w:szCs w:val="24"/>
        </w:rPr>
        <w:t>далее - документ, являющийся результатом предоставления услуги)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Административная процедура исполняется специалистом, ответственным за выдачу результата предоставления услуги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При поступлении документа, являющегося результатом предоставления услуги </w:t>
      </w:r>
      <w:r w:rsidR="00B9271F" w:rsidRPr="00B9271F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Pr="00B9271F">
        <w:rPr>
          <w:rFonts w:ascii="Times New Roman" w:hAnsi="Times New Roman" w:cs="Times New Roman"/>
          <w:sz w:val="24"/>
          <w:szCs w:val="24"/>
        </w:rPr>
        <w:t>ответственный за выдачу результата предоставления услуги</w:t>
      </w:r>
      <w:r w:rsidR="00B9271F" w:rsidRPr="00B9271F">
        <w:rPr>
          <w:rFonts w:ascii="Times New Roman" w:hAnsi="Times New Roman" w:cs="Times New Roman"/>
          <w:sz w:val="24"/>
          <w:szCs w:val="24"/>
        </w:rPr>
        <w:t xml:space="preserve"> </w:t>
      </w:r>
      <w:r w:rsidRPr="00B9271F">
        <w:rPr>
          <w:rFonts w:ascii="Times New Roman" w:hAnsi="Times New Roman" w:cs="Times New Roman"/>
          <w:sz w:val="24"/>
          <w:szCs w:val="24"/>
        </w:rPr>
        <w:t>информирует заявителя о дате, с которой заявитель может получить документ, являющийся результатом предоставления услуги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Информирование заявителя, осуществляется по телефону и посредством отправления электронного сообщения на указанный заявителем адрес электронной почты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Если заявитель обратился за предоставлением услуги через Портал, то информирование осуществляется, также через Портал.</w:t>
      </w:r>
    </w:p>
    <w:p w:rsidR="004872C4" w:rsidRPr="00B9271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Выдачу документа, являющегося результатом предоставления услуги, осуществляет специалист, ответственный за выдачу результата услуги, при личном приеме заявителя по предъявлению документа удостоверяющего личность заявителя или его представителя, а также документа, подтверждающего полномочия представителя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Если документ, являющийся результатом предоставления услуги, был подготовлен в электронном виде, то такой электронный документ</w:t>
      </w:r>
      <w:r w:rsidRPr="00FE4F6F">
        <w:rPr>
          <w:rFonts w:ascii="Times New Roman" w:hAnsi="Times New Roman" w:cs="Times New Roman"/>
          <w:sz w:val="24"/>
          <w:szCs w:val="24"/>
        </w:rPr>
        <w:t xml:space="preserve"> направляет в личный кабинет заявителя на Портале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один рабочий день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Результатом исполнения административной процедуры является выдача заявителю разрешения на право организации розничных рынков или уведомления об отказе в выдаче разрешения на право организации розничных рынков.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154AFA" w:rsidRDefault="00B9271F" w:rsidP="00B9271F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4. Порядок и формы контроля</w:t>
      </w:r>
    </w:p>
    <w:p w:rsidR="00B9271F" w:rsidRPr="00154AFA" w:rsidRDefault="00B9271F" w:rsidP="00B9271F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за предоставлением муниципальной услуги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AC0270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4.1. Текущий контроль за соблюдением и исполнением должностными лицами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 w:rsidRPr="00AC0270">
        <w:rPr>
          <w:rFonts w:ascii="Times New Roman" w:hAnsi="Times New Roman" w:cs="Times New Roman"/>
          <w:sz w:val="24"/>
          <w:szCs w:val="24"/>
        </w:rPr>
        <w:t xml:space="preserve">руководителем 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AC0270">
        <w:rPr>
          <w:rFonts w:ascii="Times New Roman" w:hAnsi="Times New Roman" w:cs="Times New Roman"/>
          <w:sz w:val="24"/>
          <w:szCs w:val="24"/>
        </w:rPr>
        <w:t>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оверка полноты и качества предоставления муниципальной услуги включает в себя проведение проверок, выявление и устранение нарушений порядка и сроков предоставления муниципальной услуги, рассмотрение обращений заявителей в ходе предоставления муниципальной услуги, содержащих жалобы на решения, действия (бездействие) должностных лиц, осуществляющих предоставление муниципальной услуги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ри проверке могут рассматриваться все вопросы, связанные с предоставлением муниципальной услуги, или вопросы, связанные с исполнением отдельных административных процедур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271F" w:rsidRPr="00154AFA" w:rsidRDefault="00B9271F" w:rsidP="00B9271F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.2. Должностное лицо, осуществляющее прием документов, несет ответственность за сохранность принятых документов, порядок и сроки их приема и направления должностному лицу, ответственному за принятие решения о предоставлении муниципальной услуги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Должностное лицо, ответственное за принятие решения о предоставлении муниципальной услуги, несет персональную ответственность за своевременность и качество подготовки документов, являющихся результатом муниципальной услуги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154AFA" w:rsidRDefault="00B9271F" w:rsidP="00B9271F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5. Досудебный порядок обжалования решения и действия</w:t>
      </w:r>
    </w:p>
    <w:p w:rsidR="00B9271F" w:rsidRPr="00154AFA" w:rsidRDefault="00B9271F" w:rsidP="00B9271F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(бездействия) органа, представляющего муниципальную услугу,</w:t>
      </w:r>
    </w:p>
    <w:p w:rsidR="00B9271F" w:rsidRPr="00154AFA" w:rsidRDefault="00B9271F" w:rsidP="00B9271F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а также должностных лиц и муниципальных служащих,</w:t>
      </w:r>
    </w:p>
    <w:p w:rsidR="00B9271F" w:rsidRPr="00154AFA" w:rsidRDefault="00B9271F" w:rsidP="00B9271F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4AFA">
        <w:rPr>
          <w:rFonts w:ascii="Times New Roman" w:hAnsi="Times New Roman" w:cs="Times New Roman"/>
          <w:b/>
          <w:sz w:val="24"/>
          <w:szCs w:val="24"/>
        </w:rPr>
        <w:t>обеспечивающих ее предоставление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5.1. Заявители имеют право на обжалование решений, принятых в ходе предоставления муниципальной услуги, действий или бездействия должностных лиц </w:t>
      </w:r>
      <w:r w:rsidRPr="002072F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 в досудебном порядке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нарушение срока предоставления муниципальной услуги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Заявители имеют право обратиться с жалобой лично (устно) или направить жалобу в письменном виде (далее - письменное обращение)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072FB">
        <w:rPr>
          <w:rFonts w:ascii="Times New Roman" w:hAnsi="Times New Roman" w:cs="Times New Roman"/>
          <w:sz w:val="24"/>
          <w:szCs w:val="24"/>
        </w:rPr>
        <w:t xml:space="preserve">Руководитель 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072FB">
        <w:rPr>
          <w:rFonts w:ascii="Times New Roman" w:hAnsi="Times New Roman" w:cs="Times New Roman"/>
          <w:sz w:val="24"/>
          <w:szCs w:val="24"/>
        </w:rPr>
        <w:t xml:space="preserve">, заместитель руководителя 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="008F63FB" w:rsidRPr="00154AFA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 xml:space="preserve">проводят личный прием граждан по вопросам, </w:t>
      </w:r>
      <w:r w:rsidRPr="002072FB">
        <w:rPr>
          <w:rFonts w:ascii="Times New Roman" w:hAnsi="Times New Roman" w:cs="Times New Roman"/>
          <w:sz w:val="24"/>
          <w:szCs w:val="24"/>
        </w:rPr>
        <w:t xml:space="preserve">входящим в их компетенцию, в соответствии с графиком приема граждан. Прием граждан руководителем 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072FB">
        <w:rPr>
          <w:rFonts w:ascii="Times New Roman" w:hAnsi="Times New Roman" w:cs="Times New Roman"/>
          <w:sz w:val="24"/>
          <w:szCs w:val="24"/>
        </w:rPr>
        <w:t xml:space="preserve">, заместителем руководителя 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 осуществляется по предварительной записи. Запись заявителей проводится в приемной </w:t>
      </w:r>
      <w:r w:rsidRPr="002072F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="008F63FB" w:rsidRPr="00154AFA">
        <w:rPr>
          <w:rFonts w:ascii="Times New Roman" w:hAnsi="Times New Roman" w:cs="Times New Roman"/>
          <w:sz w:val="24"/>
          <w:szCs w:val="24"/>
        </w:rPr>
        <w:t xml:space="preserve"> </w:t>
      </w:r>
      <w:r w:rsidRPr="00154AFA">
        <w:rPr>
          <w:rFonts w:ascii="Times New Roman" w:hAnsi="Times New Roman" w:cs="Times New Roman"/>
          <w:sz w:val="24"/>
          <w:szCs w:val="24"/>
        </w:rPr>
        <w:t xml:space="preserve">при личном обращении или с использованием средств телефонной связи по номерам телефонов, которые размещаются на информационных стендах. Сотрудник </w:t>
      </w:r>
      <w:r w:rsidRPr="002072F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F63FB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>, осуществляющий запись граждан на личный прием, информирует заявителя о дате, времени, месте приема, должности, фамилии, имени и отчестве должностного лица, осуществляющего прием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Жалоба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lastRenderedPageBreak/>
        <w:t>Жалоба должна содержать: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По результатам рассмотрения жалобы может быть принято одно из следующих решений: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1) удовлетворить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2) отказать в удовлетворении жалобы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указанного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>В случае несогласия с результатами досудебного обжалования,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.</w:t>
      </w: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271F" w:rsidRPr="00154AFA" w:rsidRDefault="00B9271F" w:rsidP="00B9271F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outlineLvl w:val="0"/>
        <w:rPr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br w:type="page"/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lastRenderedPageBreak/>
        <w:t>Приложение N 1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ind w:left="3402"/>
        <w:rPr>
          <w:rFonts w:ascii="Times New Roman" w:hAnsi="Times New Roman" w:cs="Times New Roman"/>
          <w:i/>
          <w:sz w:val="24"/>
          <w:szCs w:val="24"/>
        </w:rPr>
      </w:pPr>
      <w:r w:rsidRPr="00B9271F">
        <w:rPr>
          <w:rFonts w:ascii="Times New Roman" w:hAnsi="Times New Roman" w:cs="Times New Roman"/>
          <w:i/>
          <w:sz w:val="24"/>
          <w:szCs w:val="24"/>
        </w:rPr>
        <w:t>В ОМСУ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ind w:left="3402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                   ___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ind w:left="3402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</w:t>
      </w:r>
      <w:r w:rsidR="00B9271F"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Pr="00B9271F">
        <w:rPr>
          <w:rFonts w:ascii="Times New Roman" w:hAnsi="Times New Roman" w:cs="Times New Roman"/>
          <w:sz w:val="24"/>
          <w:szCs w:val="24"/>
        </w:rPr>
        <w:t>(Ф.И.О.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ЗАЯВЛЕНИЕ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4"/>
          <w:szCs w:val="24"/>
        </w:rPr>
      </w:pP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Заявитель _____________________________________________________________</w:t>
      </w:r>
    </w:p>
    <w:p w:rsidR="0052753E" w:rsidRPr="0052753E" w:rsidRDefault="004872C4" w:rsidP="0052753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полное и (в случае если имеется) сокращенное наименование (в том</w:t>
      </w:r>
      <w:r w:rsidR="0052753E" w:rsidRPr="0052753E">
        <w:rPr>
          <w:rFonts w:ascii="Times New Roman" w:hAnsi="Times New Roman" w:cs="Times New Roman"/>
          <w:sz w:val="16"/>
          <w:szCs w:val="16"/>
        </w:rPr>
        <w:t xml:space="preserve"> числе фирменное наименование),  организационно-правовая форма юридического лица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        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Свидетельство  о  государственной  регистрации  в качестве юридического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лица: серия ______ N _________ от ______________ выдано 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Место нахождения юридического лица _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872C4" w:rsidRPr="0052753E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6"/>
          <w:szCs w:val="16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Pr="0052753E">
        <w:rPr>
          <w:rFonts w:ascii="Times New Roman" w:hAnsi="Times New Roman" w:cs="Times New Roman"/>
          <w:sz w:val="16"/>
          <w:szCs w:val="16"/>
        </w:rPr>
        <w:t>(юридический адрес, почтовый адрес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Телефон ____________, факс ___________, электронная почта 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Состоит на учете в налоговом органе 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 ИНН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Заявитель в лице __________________________________________________________</w:t>
      </w:r>
    </w:p>
    <w:p w:rsidR="004872C4" w:rsidRPr="0052753E" w:rsidRDefault="004872C4" w:rsidP="0052753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Ф.И.О., должность руководителя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просит выдать разрешение на право  организации  розничного  рынка  на  срок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 на объект: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(место расположения объекта или объектов недвижимости, где предполагается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организовать рынок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4872C4" w:rsidRPr="0052753E" w:rsidRDefault="004872C4" w:rsidP="0052753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тип рынка, который предполагается организовать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>_______________________    _______________    _____________________________</w:t>
      </w:r>
    </w:p>
    <w:p w:rsidR="004872C4" w:rsidRPr="0052753E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 xml:space="preserve">    </w:t>
      </w:r>
      <w:r w:rsidR="0052753E">
        <w:rPr>
          <w:rFonts w:ascii="Times New Roman" w:hAnsi="Times New Roman" w:cs="Times New Roman"/>
          <w:sz w:val="16"/>
          <w:szCs w:val="16"/>
        </w:rPr>
        <w:t xml:space="preserve">                    </w:t>
      </w:r>
      <w:r w:rsidRPr="0052753E">
        <w:rPr>
          <w:rFonts w:ascii="Times New Roman" w:hAnsi="Times New Roman" w:cs="Times New Roman"/>
          <w:sz w:val="16"/>
          <w:szCs w:val="16"/>
        </w:rPr>
        <w:t xml:space="preserve">  (должность)           </w:t>
      </w:r>
      <w:r w:rsidR="0052753E">
        <w:rPr>
          <w:rFonts w:ascii="Times New Roman" w:hAnsi="Times New Roman" w:cs="Times New Roman"/>
          <w:sz w:val="16"/>
          <w:szCs w:val="16"/>
        </w:rPr>
        <w:t xml:space="preserve">                             </w:t>
      </w:r>
      <w:r w:rsidRPr="0052753E">
        <w:rPr>
          <w:rFonts w:ascii="Times New Roman" w:hAnsi="Times New Roman" w:cs="Times New Roman"/>
          <w:sz w:val="16"/>
          <w:szCs w:val="16"/>
        </w:rPr>
        <w:t xml:space="preserve">  (подпись)              </w:t>
      </w:r>
      <w:r w:rsidR="0052753E">
        <w:rPr>
          <w:rFonts w:ascii="Times New Roman" w:hAnsi="Times New Roman" w:cs="Times New Roman"/>
          <w:sz w:val="16"/>
          <w:szCs w:val="16"/>
        </w:rPr>
        <w:t xml:space="preserve">                                            </w:t>
      </w:r>
      <w:r w:rsidRPr="0052753E">
        <w:rPr>
          <w:rFonts w:ascii="Times New Roman" w:hAnsi="Times New Roman" w:cs="Times New Roman"/>
          <w:sz w:val="16"/>
          <w:szCs w:val="16"/>
        </w:rPr>
        <w:t xml:space="preserve">   (Ф.И.О.)</w:t>
      </w:r>
    </w:p>
    <w:p w:rsidR="004872C4" w:rsidRPr="00B9271F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2753E" w:rsidRDefault="004872C4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9271F">
        <w:rPr>
          <w:rFonts w:ascii="Times New Roman" w:hAnsi="Times New Roman" w:cs="Times New Roman"/>
          <w:sz w:val="24"/>
          <w:szCs w:val="24"/>
        </w:rPr>
        <w:t xml:space="preserve">МП                                                            </w:t>
      </w:r>
      <w:r w:rsidR="0052753E">
        <w:rPr>
          <w:rFonts w:ascii="Times New Roman" w:hAnsi="Times New Roman" w:cs="Times New Roman"/>
          <w:sz w:val="24"/>
          <w:szCs w:val="24"/>
        </w:rPr>
        <w:t xml:space="preserve">                        _________________________</w:t>
      </w:r>
      <w:r w:rsidRPr="00B9271F">
        <w:rPr>
          <w:rFonts w:ascii="Times New Roman" w:hAnsi="Times New Roman" w:cs="Times New Roman"/>
          <w:sz w:val="24"/>
          <w:szCs w:val="24"/>
        </w:rPr>
        <w:t xml:space="preserve">       </w:t>
      </w:r>
    </w:p>
    <w:p w:rsidR="004872C4" w:rsidRPr="00B9271F" w:rsidRDefault="0052753E" w:rsidP="00B927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</w:t>
      </w:r>
      <w:r w:rsidR="004872C4" w:rsidRPr="0052753E">
        <w:rPr>
          <w:rFonts w:ascii="Times New Roman" w:hAnsi="Times New Roman" w:cs="Times New Roman"/>
          <w:sz w:val="16"/>
          <w:szCs w:val="16"/>
        </w:rPr>
        <w:t>(дата)</w:t>
      </w:r>
    </w:p>
    <w:p w:rsidR="004872C4" w:rsidRPr="00FE4F6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4872C4" w:rsidRPr="00FE4F6F" w:rsidRDefault="004872C4" w:rsidP="004872C4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4872C4" w:rsidRPr="0052753E" w:rsidRDefault="004872C4" w:rsidP="0052753E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FE4F6F">
        <w:rPr>
          <w:sz w:val="24"/>
          <w:szCs w:val="24"/>
        </w:rPr>
        <w:br w:type="page"/>
      </w:r>
      <w:r w:rsidRPr="0052753E">
        <w:rPr>
          <w:rFonts w:ascii="Times New Roman" w:hAnsi="Times New Roman" w:cs="Times New Roman"/>
          <w:sz w:val="24"/>
          <w:szCs w:val="24"/>
        </w:rPr>
        <w:lastRenderedPageBreak/>
        <w:t>Приложение N 2</w:t>
      </w:r>
    </w:p>
    <w:p w:rsidR="004872C4" w:rsidRPr="0052753E" w:rsidRDefault="004872C4" w:rsidP="0052753E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872C4" w:rsidRPr="0052753E" w:rsidRDefault="004872C4" w:rsidP="0052753E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4872C4" w:rsidRPr="0052753E" w:rsidRDefault="004872C4" w:rsidP="0052753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БЛОК-СХЕМА</w:t>
      </w:r>
    </w:p>
    <w:p w:rsidR="004872C4" w:rsidRPr="0052753E" w:rsidRDefault="004872C4" w:rsidP="0052753E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FE4F6F" w:rsidRDefault="004872C4" w:rsidP="004872C4">
      <w:pPr>
        <w:pStyle w:val="ConsPlusNormal"/>
        <w:ind w:firstLine="540"/>
        <w:jc w:val="both"/>
        <w:rPr>
          <w:rFonts w:ascii="Times New Roman" w:hAnsi="Times New Roman"/>
          <w:sz w:val="24"/>
          <w:szCs w:val="24"/>
        </w:rPr>
      </w:pPr>
      <w:r w:rsidRPr="00FE4F6F">
        <w:rPr>
          <w:rFonts w:ascii="Times New Roman" w:hAnsi="Times New Roman"/>
          <w:sz w:val="24"/>
          <w:szCs w:val="24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498pt" o:ole="">
            <v:imagedata r:id="rId19" o:title=""/>
          </v:shape>
          <o:OLEObject Type="Embed" ProgID="Visio.Drawing.11" ShapeID="_x0000_i1025" DrawAspect="Content" ObjectID="_1485243432" r:id="rId20"/>
        </w:object>
      </w:r>
    </w:p>
    <w:p w:rsidR="004872C4" w:rsidRPr="00FE4F6F" w:rsidRDefault="004872C4" w:rsidP="004872C4">
      <w:pPr>
        <w:pStyle w:val="a3"/>
        <w:tabs>
          <w:tab w:val="left" w:pos="1500"/>
        </w:tabs>
        <w:spacing w:before="0" w:after="0"/>
        <w:ind w:right="0" w:firstLine="709"/>
        <w:jc w:val="right"/>
        <w:rPr>
          <w:sz w:val="24"/>
          <w:szCs w:val="24"/>
          <w:lang w:eastAsia="en-US"/>
        </w:rPr>
      </w:pPr>
      <w:r w:rsidRPr="00FE4F6F">
        <w:rPr>
          <w:sz w:val="24"/>
          <w:szCs w:val="24"/>
        </w:rPr>
        <w:br w:type="page"/>
      </w:r>
      <w:r w:rsidRPr="00FE4F6F">
        <w:rPr>
          <w:sz w:val="24"/>
          <w:szCs w:val="24"/>
          <w:lang w:eastAsia="en-US"/>
        </w:rPr>
        <w:lastRenderedPageBreak/>
        <w:t>Приложение 3</w:t>
      </w:r>
    </w:p>
    <w:p w:rsidR="004872C4" w:rsidRPr="00FE4F6F" w:rsidRDefault="004872C4" w:rsidP="004872C4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872C4" w:rsidRPr="00FE4F6F" w:rsidRDefault="004872C4" w:rsidP="004872C4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  <w:r w:rsidRPr="00FE4F6F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4872C4" w:rsidRPr="00FE4F6F" w:rsidRDefault="004872C4" w:rsidP="004872C4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4872C4" w:rsidRPr="00FE4F6F" w:rsidRDefault="004872C4" w:rsidP="004872C4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4872C4" w:rsidRPr="00FE4F6F" w:rsidRDefault="004872C4" w:rsidP="004872C4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4872C4" w:rsidRPr="0052753E" w:rsidRDefault="004872C4" w:rsidP="0052753E">
      <w:pPr>
        <w:tabs>
          <w:tab w:val="left" w:pos="1500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2753E">
        <w:rPr>
          <w:rFonts w:ascii="Times New Roman" w:hAnsi="Times New Roman" w:cs="Times New Roman"/>
          <w:b/>
          <w:sz w:val="24"/>
          <w:szCs w:val="24"/>
        </w:rPr>
        <w:t xml:space="preserve">БЛАНК </w:t>
      </w:r>
      <w:r w:rsidR="0052753E" w:rsidRPr="0052753E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</w:p>
    <w:p w:rsidR="004872C4" w:rsidRPr="0052753E" w:rsidRDefault="004872C4" w:rsidP="0052753E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2753E">
        <w:rPr>
          <w:rFonts w:ascii="Times New Roman" w:hAnsi="Times New Roman" w:cs="Times New Roman"/>
          <w:b/>
          <w:sz w:val="24"/>
          <w:szCs w:val="24"/>
        </w:rPr>
        <w:t>Запрос о предоставлении</w:t>
      </w:r>
    </w:p>
    <w:p w:rsidR="004872C4" w:rsidRPr="0052753E" w:rsidRDefault="004872C4" w:rsidP="0052753E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2753E">
        <w:rPr>
          <w:rFonts w:ascii="Times New Roman" w:hAnsi="Times New Roman" w:cs="Times New Roman"/>
          <w:b/>
          <w:sz w:val="24"/>
          <w:szCs w:val="24"/>
        </w:rPr>
        <w:t>информации/ сведений /документа</w:t>
      </w:r>
    </w:p>
    <w:p w:rsidR="004872C4" w:rsidRPr="0052753E" w:rsidRDefault="004872C4" w:rsidP="0052753E">
      <w:pPr>
        <w:tabs>
          <w:tab w:val="left" w:pos="1500"/>
        </w:tabs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нужное подчеркнуть)</w:t>
      </w:r>
    </w:p>
    <w:p w:rsidR="0052753E" w:rsidRDefault="0052753E" w:rsidP="0052753E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Уважаемый (ая) __________________________________!</w:t>
      </w:r>
    </w:p>
    <w:p w:rsidR="004872C4" w:rsidRPr="0052753E" w:rsidRDefault="004872C4" w:rsidP="0052753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ошу Вас предоставить (указать запрашиваемую информацию/ сведения/ акт) __________________________________________________________________________________________________________________________</w:t>
      </w:r>
      <w:r w:rsidR="0052753E">
        <w:rPr>
          <w:rFonts w:ascii="Times New Roman" w:hAnsi="Times New Roman" w:cs="Times New Roman"/>
          <w:sz w:val="24"/>
          <w:szCs w:val="24"/>
        </w:rPr>
        <w:t>______________________</w:t>
      </w:r>
      <w:r w:rsidRPr="0052753E">
        <w:rPr>
          <w:rFonts w:ascii="Times New Roman" w:hAnsi="Times New Roman" w:cs="Times New Roman"/>
          <w:sz w:val="24"/>
          <w:szCs w:val="24"/>
        </w:rPr>
        <w:t>__________</w:t>
      </w:r>
    </w:p>
    <w:p w:rsidR="004872C4" w:rsidRPr="0052753E" w:rsidRDefault="004872C4" w:rsidP="0052753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в целях предоставления государственной (муниципальной) услуги _____________________________________________________________________________</w:t>
      </w:r>
    </w:p>
    <w:p w:rsidR="004872C4" w:rsidRPr="0052753E" w:rsidRDefault="004872C4" w:rsidP="0052753E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указать наименование услуги и правовое основание запроса)</w:t>
      </w:r>
    </w:p>
    <w:p w:rsidR="004872C4" w:rsidRPr="0052753E" w:rsidRDefault="004872C4" w:rsidP="0052753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4872C4" w:rsidRPr="0052753E" w:rsidRDefault="004872C4" w:rsidP="0052753E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указать ФИО получателя услуги полностью).</w:t>
      </w:r>
    </w:p>
    <w:p w:rsidR="004872C4" w:rsidRPr="0052753E" w:rsidRDefault="004872C4" w:rsidP="0052753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на основании следующих сведений </w:t>
      </w:r>
    </w:p>
    <w:p w:rsidR="004872C4" w:rsidRPr="0052753E" w:rsidRDefault="004872C4" w:rsidP="0052753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_____________________________________________________________________________ </w:t>
      </w:r>
    </w:p>
    <w:p w:rsidR="004872C4" w:rsidRPr="0052753E" w:rsidRDefault="004872C4" w:rsidP="0052753E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52753E">
        <w:rPr>
          <w:rFonts w:ascii="Times New Roman" w:hAnsi="Times New Roman" w:cs="Times New Roman"/>
          <w:sz w:val="16"/>
          <w:szCs w:val="16"/>
        </w:rPr>
        <w:t>(указать сведения в составе запроса)</w:t>
      </w:r>
    </w:p>
    <w:p w:rsidR="004872C4" w:rsidRPr="0052753E" w:rsidRDefault="004872C4" w:rsidP="0052753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 Ответ прошу направить в срок до _______.    </w:t>
      </w:r>
    </w:p>
    <w:p w:rsidR="004872C4" w:rsidRPr="0052753E" w:rsidRDefault="004872C4" w:rsidP="0052753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 К запросу прилагаются:</w:t>
      </w:r>
    </w:p>
    <w:p w:rsidR="004872C4" w:rsidRPr="0052753E" w:rsidRDefault="004872C4" w:rsidP="0052753E">
      <w:pPr>
        <w:numPr>
          <w:ilvl w:val="0"/>
          <w:numId w:val="6"/>
        </w:numPr>
        <w:spacing w:after="0" w:line="240" w:lineRule="auto"/>
        <w:ind w:left="709" w:hanging="567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   (указать наименование и количество экземпляров документа)</w:t>
      </w:r>
    </w:p>
    <w:p w:rsidR="004872C4" w:rsidRPr="0052753E" w:rsidRDefault="004872C4" w:rsidP="0052753E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numPr>
          <w:ilvl w:val="0"/>
          <w:numId w:val="6"/>
        </w:numPr>
        <w:spacing w:after="0" w:line="240" w:lineRule="auto"/>
        <w:ind w:left="1134" w:hanging="708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</w:p>
    <w:p w:rsidR="004872C4" w:rsidRPr="0052753E" w:rsidRDefault="004872C4" w:rsidP="0052753E">
      <w:pPr>
        <w:numPr>
          <w:ilvl w:val="0"/>
          <w:numId w:val="6"/>
        </w:numPr>
        <w:spacing w:after="0" w:line="240" w:lineRule="auto"/>
        <w:ind w:left="1134" w:hanging="708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</w:t>
      </w:r>
      <w:r w:rsidR="0052753E">
        <w:rPr>
          <w:rFonts w:ascii="Times New Roman" w:hAnsi="Times New Roman" w:cs="Times New Roman"/>
          <w:sz w:val="24"/>
          <w:szCs w:val="24"/>
        </w:rPr>
        <w:t>_____</w:t>
      </w:r>
      <w:r w:rsidRPr="0052753E">
        <w:rPr>
          <w:rFonts w:ascii="Times New Roman" w:hAnsi="Times New Roman" w:cs="Times New Roman"/>
          <w:sz w:val="24"/>
          <w:szCs w:val="24"/>
        </w:rPr>
        <w:t>_________________</w:t>
      </w:r>
    </w:p>
    <w:p w:rsidR="004872C4" w:rsidRPr="0052753E" w:rsidRDefault="004872C4" w:rsidP="0052753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ayout w:type="fixed"/>
        <w:tblLook w:val="01E0"/>
      </w:tblPr>
      <w:tblGrid>
        <w:gridCol w:w="5353"/>
        <w:gridCol w:w="4143"/>
      </w:tblGrid>
      <w:tr w:rsidR="004872C4" w:rsidRPr="0052753E" w:rsidTr="00FE4F6F">
        <w:tc>
          <w:tcPr>
            <w:tcW w:w="5353" w:type="dxa"/>
          </w:tcPr>
          <w:p w:rsidR="004872C4" w:rsidRPr="0052753E" w:rsidRDefault="004872C4" w:rsidP="0052753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Руководитель (уполномоченное лицо) органа </w:t>
            </w:r>
          </w:p>
          <w:p w:rsidR="0052753E" w:rsidRDefault="004872C4" w:rsidP="0052753E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__________________________</w:t>
            </w:r>
          </w:p>
          <w:p w:rsidR="004872C4" w:rsidRPr="0052753E" w:rsidRDefault="0052753E" w:rsidP="0052753E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              (Ф.</w:t>
            </w:r>
            <w:r w:rsidR="004872C4" w:rsidRPr="0052753E">
              <w:rPr>
                <w:rFonts w:ascii="Times New Roman" w:hAnsi="Times New Roman" w:cs="Times New Roman"/>
                <w:sz w:val="16"/>
                <w:szCs w:val="16"/>
              </w:rPr>
              <w:t xml:space="preserve">И.О.)                                         </w:t>
            </w:r>
          </w:p>
        </w:tc>
        <w:tc>
          <w:tcPr>
            <w:tcW w:w="4143" w:type="dxa"/>
          </w:tcPr>
          <w:p w:rsidR="004872C4" w:rsidRPr="0052753E" w:rsidRDefault="004872C4" w:rsidP="0052753E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72C4" w:rsidRPr="0052753E" w:rsidRDefault="004872C4" w:rsidP="0052753E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__________________________ </w:t>
            </w:r>
          </w:p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52753E">
              <w:rPr>
                <w:rFonts w:ascii="Times New Roman" w:hAnsi="Times New Roman" w:cs="Times New Roman"/>
                <w:sz w:val="16"/>
                <w:szCs w:val="16"/>
              </w:rPr>
              <w:t>(подпись)</w:t>
            </w:r>
          </w:p>
          <w:p w:rsidR="004872C4" w:rsidRPr="0052753E" w:rsidRDefault="004872C4" w:rsidP="0052753E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2753E" w:rsidRDefault="0052753E" w:rsidP="0052753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исп. _____________________________</w:t>
      </w: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тел. _____________________________</w:t>
      </w:r>
      <w:r w:rsidRPr="00FE4F6F">
        <w:rPr>
          <w:sz w:val="24"/>
          <w:szCs w:val="24"/>
        </w:rPr>
        <w:br w:type="page"/>
      </w:r>
      <w:r w:rsidRPr="0052753E">
        <w:rPr>
          <w:rFonts w:ascii="Times New Roman" w:hAnsi="Times New Roman" w:cs="Times New Roman"/>
          <w:sz w:val="24"/>
          <w:szCs w:val="24"/>
        </w:rPr>
        <w:lastRenderedPageBreak/>
        <w:t>Приложение 4</w:t>
      </w: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Документы, находящиеся в распоряжении органов, предоставляющих государственные и муниципальные услуги, иных государственных органов, органов местного самоуправления, подведомственных указанным органам организаций, в соответствии с нормативными правовыми актами Российской Федерации, нормативными правовыми актами субъектов Российской Федерации, государственными правовыми актами, необходимые для предоставления муниципальной услуги «Выдача разрешений на право организации розничных рынков»</w:t>
      </w:r>
    </w:p>
    <w:p w:rsidR="004872C4" w:rsidRPr="0052753E" w:rsidRDefault="004872C4" w:rsidP="0052753E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52"/>
        <w:gridCol w:w="3100"/>
        <w:gridCol w:w="3402"/>
        <w:gridCol w:w="2410"/>
      </w:tblGrid>
      <w:tr w:rsidR="004872C4" w:rsidRPr="0052753E" w:rsidTr="00FE4F6F">
        <w:tc>
          <w:tcPr>
            <w:tcW w:w="552" w:type="dxa"/>
          </w:tcPr>
          <w:p w:rsidR="004872C4" w:rsidRPr="0052753E" w:rsidRDefault="004872C4" w:rsidP="0052753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310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Наименование документа</w:t>
            </w:r>
          </w:p>
        </w:tc>
        <w:tc>
          <w:tcPr>
            <w:tcW w:w="340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Наименование органа (организации) в распоряжении которой находится документ</w:t>
            </w:r>
          </w:p>
        </w:tc>
        <w:tc>
          <w:tcPr>
            <w:tcW w:w="241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Адрес место органа (организации) в распоряжении которой находится документ нахождения</w:t>
            </w:r>
          </w:p>
        </w:tc>
      </w:tr>
      <w:tr w:rsidR="004872C4" w:rsidRPr="0052753E" w:rsidTr="00FE4F6F">
        <w:tc>
          <w:tcPr>
            <w:tcW w:w="55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10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Сведения из Единого государственного реестра юридических лиц </w:t>
            </w:r>
          </w:p>
        </w:tc>
        <w:tc>
          <w:tcPr>
            <w:tcW w:w="340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Территориальный орган Федеральной налоговой службы</w:t>
            </w:r>
          </w:p>
        </w:tc>
        <w:tc>
          <w:tcPr>
            <w:tcW w:w="241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4872C4" w:rsidRPr="0052753E" w:rsidTr="00FE4F6F">
        <w:tc>
          <w:tcPr>
            <w:tcW w:w="55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10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340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Территориальный орган Федеральной налоговой службы</w:t>
            </w:r>
          </w:p>
        </w:tc>
        <w:tc>
          <w:tcPr>
            <w:tcW w:w="241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4872C4" w:rsidRPr="0052753E" w:rsidTr="00FE4F6F">
        <w:tc>
          <w:tcPr>
            <w:tcW w:w="55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10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Выписки из Единого государственного реестра прав на недвижимое имущество и сделок с ним о правах на здание, строение, сооружение, находящиеся на приобретаемом земельном участке, или уведомление об отсутствии в ЕГРП</w:t>
            </w:r>
          </w:p>
        </w:tc>
        <w:tc>
          <w:tcPr>
            <w:tcW w:w="3402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Управление Федеральной службы государственной регистрации, кадастра и картографии по Ханты-Мансийскому автономному органу - Югре</w:t>
            </w:r>
          </w:p>
        </w:tc>
        <w:tc>
          <w:tcPr>
            <w:tcW w:w="2410" w:type="dxa"/>
            <w:vAlign w:val="center"/>
          </w:tcPr>
          <w:p w:rsidR="004872C4" w:rsidRPr="0052753E" w:rsidRDefault="004872C4" w:rsidP="00527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</w:tbl>
    <w:p w:rsidR="004872C4" w:rsidRPr="0052753E" w:rsidRDefault="004872C4" w:rsidP="005275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FE4F6F">
        <w:rPr>
          <w:sz w:val="24"/>
          <w:szCs w:val="24"/>
        </w:rPr>
        <w:br w:type="page"/>
      </w:r>
      <w:r w:rsidRPr="0052753E">
        <w:rPr>
          <w:rFonts w:ascii="Times New Roman" w:hAnsi="Times New Roman" w:cs="Times New Roman"/>
          <w:sz w:val="24"/>
          <w:szCs w:val="24"/>
        </w:rPr>
        <w:lastRenderedPageBreak/>
        <w:t>Приложение 5</w:t>
      </w: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872C4" w:rsidRPr="0052753E" w:rsidRDefault="004872C4" w:rsidP="0052753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4872C4" w:rsidRPr="0052753E" w:rsidRDefault="004872C4" w:rsidP="0052753E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Расписка-Уведомление</w:t>
      </w: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__</w:t>
      </w: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Регистрационный N заявления _____________ дата _______</w:t>
      </w:r>
    </w:p>
    <w:p w:rsidR="004872C4" w:rsidRPr="0052753E" w:rsidRDefault="004872C4" w:rsidP="0052753E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70" w:type="dxa"/>
        <w:tblCellMar>
          <w:left w:w="70" w:type="dxa"/>
          <w:right w:w="70" w:type="dxa"/>
        </w:tblCellMar>
        <w:tblLook w:val="00A0"/>
      </w:tblPr>
      <w:tblGrid>
        <w:gridCol w:w="380"/>
        <w:gridCol w:w="6279"/>
        <w:gridCol w:w="1425"/>
        <w:gridCol w:w="1341"/>
      </w:tblGrid>
      <w:tr w:rsidR="004872C4" w:rsidRPr="0052753E" w:rsidTr="00FE4F6F">
        <w:trPr>
          <w:cantSplit/>
          <w:trHeight w:val="36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Перечень документов, представленных заявителем 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</w:t>
            </w:r>
            <w:r w:rsidRPr="0052753E">
              <w:rPr>
                <w:rFonts w:ascii="Times New Roman" w:hAnsi="Times New Roman" w:cs="Times New Roman"/>
                <w:sz w:val="24"/>
                <w:szCs w:val="24"/>
              </w:rPr>
              <w:br/>
              <w:t>экземпляров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Количество</w:t>
            </w:r>
            <w:r w:rsidRPr="0052753E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листов  </w:t>
            </w:r>
          </w:p>
        </w:tc>
      </w:tr>
      <w:tr w:rsidR="004872C4" w:rsidRPr="0052753E" w:rsidTr="00FE4F6F">
        <w:trPr>
          <w:cantSplit/>
          <w:trHeight w:val="24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Заявление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72C4" w:rsidRPr="0052753E" w:rsidTr="00FE4F6F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72C4" w:rsidRPr="0052753E" w:rsidTr="00FE4F6F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72C4" w:rsidRPr="0052753E" w:rsidTr="00FE4F6F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72C4" w:rsidRPr="0052753E" w:rsidTr="00FE4F6F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72C4" w:rsidRPr="0052753E" w:rsidTr="00FE4F6F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75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72C4" w:rsidRPr="0052753E" w:rsidRDefault="004872C4" w:rsidP="0052753E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</w:t>
      </w: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872C4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>Принял ____________/__________________________ /____________ 20___ г.</w:t>
      </w:r>
    </w:p>
    <w:p w:rsidR="005F574B" w:rsidRPr="0052753E" w:rsidRDefault="004872C4" w:rsidP="0052753E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2753E">
        <w:rPr>
          <w:rFonts w:ascii="Times New Roman" w:hAnsi="Times New Roman" w:cs="Times New Roman"/>
          <w:sz w:val="24"/>
          <w:szCs w:val="24"/>
        </w:rPr>
        <w:t xml:space="preserve">               </w:t>
      </w:r>
      <w:r w:rsidR="0052753E">
        <w:rPr>
          <w:rFonts w:ascii="Times New Roman" w:hAnsi="Times New Roman" w:cs="Times New Roman"/>
          <w:sz w:val="24"/>
          <w:szCs w:val="24"/>
        </w:rPr>
        <w:t xml:space="preserve">  </w:t>
      </w:r>
      <w:r w:rsidRPr="0052753E">
        <w:rPr>
          <w:rFonts w:ascii="Times New Roman" w:hAnsi="Times New Roman" w:cs="Times New Roman"/>
          <w:sz w:val="24"/>
          <w:szCs w:val="24"/>
        </w:rPr>
        <w:t xml:space="preserve"> (подпись)     (расшифровка подписи)</w:t>
      </w:r>
    </w:p>
    <w:sectPr w:rsidR="005F574B" w:rsidRPr="0052753E" w:rsidSect="00792C3C">
      <w:footerReference w:type="default" r:id="rId2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571CB" w:rsidRDefault="009571CB" w:rsidP="0019453A">
      <w:pPr>
        <w:spacing w:after="0" w:line="240" w:lineRule="auto"/>
      </w:pPr>
      <w:r>
        <w:separator/>
      </w:r>
    </w:p>
  </w:endnote>
  <w:endnote w:type="continuationSeparator" w:id="0">
    <w:p w:rsidR="009571CB" w:rsidRDefault="009571CB" w:rsidP="001945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51F8" w:rsidRDefault="00D351F8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571CB" w:rsidRDefault="009571CB" w:rsidP="0019453A">
      <w:pPr>
        <w:spacing w:after="0" w:line="240" w:lineRule="auto"/>
      </w:pPr>
      <w:r>
        <w:separator/>
      </w:r>
    </w:p>
  </w:footnote>
  <w:footnote w:type="continuationSeparator" w:id="0">
    <w:p w:rsidR="009571CB" w:rsidRDefault="009571CB" w:rsidP="001945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B3CFF"/>
    <w:multiLevelType w:val="hybridMultilevel"/>
    <w:tmpl w:val="646CFB6C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BDD1A58"/>
    <w:multiLevelType w:val="hybridMultilevel"/>
    <w:tmpl w:val="CC22CE62"/>
    <w:lvl w:ilvl="0" w:tplc="39606EF2">
      <w:start w:val="1"/>
      <w:numFmt w:val="bullet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>
    <w:nsid w:val="26A52F5A"/>
    <w:multiLevelType w:val="hybridMultilevel"/>
    <w:tmpl w:val="B156BC74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5B96A1C"/>
    <w:multiLevelType w:val="hybridMultilevel"/>
    <w:tmpl w:val="AB9AE036"/>
    <w:lvl w:ilvl="0" w:tplc="2C40F5D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74DA317D"/>
    <w:multiLevelType w:val="hybridMultilevel"/>
    <w:tmpl w:val="990C0F6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7F262D59"/>
    <w:multiLevelType w:val="hybridMultilevel"/>
    <w:tmpl w:val="DF38291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5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4872C4"/>
    <w:rsid w:val="000C7032"/>
    <w:rsid w:val="0014176A"/>
    <w:rsid w:val="00174FE7"/>
    <w:rsid w:val="0019453A"/>
    <w:rsid w:val="001E0AE0"/>
    <w:rsid w:val="00362F6E"/>
    <w:rsid w:val="004872C4"/>
    <w:rsid w:val="004A2148"/>
    <w:rsid w:val="0052290A"/>
    <w:rsid w:val="0052753E"/>
    <w:rsid w:val="00571517"/>
    <w:rsid w:val="005D25CA"/>
    <w:rsid w:val="005D6CC7"/>
    <w:rsid w:val="005F574B"/>
    <w:rsid w:val="00726128"/>
    <w:rsid w:val="00792C3C"/>
    <w:rsid w:val="007B139E"/>
    <w:rsid w:val="007D6D45"/>
    <w:rsid w:val="00867FF9"/>
    <w:rsid w:val="008D082E"/>
    <w:rsid w:val="008F63FB"/>
    <w:rsid w:val="009571CB"/>
    <w:rsid w:val="00B9271F"/>
    <w:rsid w:val="00BF0772"/>
    <w:rsid w:val="00C23D0A"/>
    <w:rsid w:val="00C44D17"/>
    <w:rsid w:val="00D26F6A"/>
    <w:rsid w:val="00D351F8"/>
    <w:rsid w:val="00D82149"/>
    <w:rsid w:val="00E81A59"/>
    <w:rsid w:val="00EA5FC9"/>
    <w:rsid w:val="00F70162"/>
    <w:rsid w:val="00FE4F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C3C"/>
  </w:style>
  <w:style w:type="paragraph" w:styleId="1">
    <w:name w:val="heading 1"/>
    <w:basedOn w:val="a"/>
    <w:next w:val="a"/>
    <w:link w:val="10"/>
    <w:uiPriority w:val="99"/>
    <w:qFormat/>
    <w:rsid w:val="00FE4F6F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4872C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</w:rPr>
  </w:style>
  <w:style w:type="paragraph" w:customStyle="1" w:styleId="ConsPlusTitle">
    <w:name w:val="ConsPlusTitle"/>
    <w:rsid w:val="004872C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b/>
      <w:bCs/>
      <w:sz w:val="20"/>
      <w:szCs w:val="20"/>
    </w:rPr>
  </w:style>
  <w:style w:type="paragraph" w:customStyle="1" w:styleId="11">
    <w:name w:val="Абзац списка1"/>
    <w:basedOn w:val="a"/>
    <w:rsid w:val="004872C4"/>
    <w:pPr>
      <w:ind w:left="720"/>
    </w:pPr>
    <w:rPr>
      <w:rFonts w:ascii="Calibri" w:eastAsia="Calibri" w:hAnsi="Calibri" w:cs="Calibri"/>
      <w:lang w:eastAsia="en-US"/>
    </w:rPr>
  </w:style>
  <w:style w:type="paragraph" w:customStyle="1" w:styleId="a3">
    <w:name w:val="А.Заголовок"/>
    <w:basedOn w:val="a"/>
    <w:rsid w:val="004872C4"/>
    <w:pPr>
      <w:spacing w:before="240" w:after="240" w:line="240" w:lineRule="auto"/>
      <w:ind w:right="4678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9"/>
    <w:rsid w:val="00FE4F6F"/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character" w:styleId="a4">
    <w:name w:val="Hyperlink"/>
    <w:basedOn w:val="a0"/>
    <w:uiPriority w:val="99"/>
    <w:unhideWhenUsed/>
    <w:rsid w:val="00FE4F6F"/>
    <w:rPr>
      <w:color w:val="0000FF" w:themeColor="hyperlink"/>
      <w:u w:val="single"/>
    </w:rPr>
  </w:style>
  <w:style w:type="paragraph" w:styleId="a5">
    <w:name w:val="header"/>
    <w:basedOn w:val="a"/>
    <w:link w:val="a6"/>
    <w:uiPriority w:val="99"/>
    <w:semiHidden/>
    <w:unhideWhenUsed/>
    <w:rsid w:val="001945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19453A"/>
  </w:style>
  <w:style w:type="paragraph" w:styleId="a7">
    <w:name w:val="footer"/>
    <w:basedOn w:val="a"/>
    <w:link w:val="a8"/>
    <w:uiPriority w:val="99"/>
    <w:unhideWhenUsed/>
    <w:rsid w:val="001945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9453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" TargetMode="External"/><Relationship Id="rId13" Type="http://schemas.openxmlformats.org/officeDocument/2006/relationships/hyperlink" Target="consultantplus://offline/ref=8AD2713B7E21D6E250D559A99E09455936FC4363356E978503C9247315t8xEP" TargetMode="External"/><Relationship Id="rId18" Type="http://schemas.openxmlformats.org/officeDocument/2006/relationships/hyperlink" Target="consultantplus://offline/ref=582EE677EFC52CD0D5A8F4D313581FAE56428EEDD47B2A35BEB1FDA30AB052C8CD0D33235A2DAC529EC927B618P" TargetMode="Externa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yperlink" Target="http://www.admmul.ru" TargetMode="External"/><Relationship Id="rId12" Type="http://schemas.openxmlformats.org/officeDocument/2006/relationships/hyperlink" Target="consultantplus://offline/ref=8AD2713B7E21D6E250D547A48865125631F41D673B669CD65E967F2E42877F80t2x7P" TargetMode="External"/><Relationship Id="rId17" Type="http://schemas.openxmlformats.org/officeDocument/2006/relationships/hyperlink" Target="consultantplus://offline/ref=582EE677EFC52CD0D5A8F4D313581FAE56428EEDD47B2A35BEB1FDA30AB052C8CD0D33235A2DAC529EC927B618P" TargetMode="External"/><Relationship Id="rId2" Type="http://schemas.openxmlformats.org/officeDocument/2006/relationships/styles" Target="styles.xml"/><Relationship Id="rId16" Type="http://schemas.openxmlformats.org/officeDocument/2006/relationships/hyperlink" Target="consultantplus://offline/ref=D78BD885904A5CB96F12CE76502E1888E1EC7DC0F28C7848BEADAABCEA8FD78C8B91BA57mEL9N" TargetMode="Externa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8AD2713B7E21D6E250D559A99E09455936FD416D3466978503C92473158E75D760E9F31465F0FE73t9x2P" TargetMode="Externa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8AD2713B7E21D6E250D547A48865125631F41D673B6F9AD156967F2E42877F80t2x7P" TargetMode="External"/><Relationship Id="rId23" Type="http://schemas.openxmlformats.org/officeDocument/2006/relationships/theme" Target="theme/theme1.xml"/><Relationship Id="rId10" Type="http://schemas.openxmlformats.org/officeDocument/2006/relationships/hyperlink" Target="consultantplus://offline/ref=8AD2713B7E21D6E250D559A99E09455936FC406E3565978503C92473158E75D760E9F31465F0FE79t9xEP" TargetMode="External"/><Relationship Id="rId19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" TargetMode="External"/><Relationship Id="rId14" Type="http://schemas.openxmlformats.org/officeDocument/2006/relationships/hyperlink" Target="consultantplus://offline/ref=8AD2713B7E21D6E250D547A48865125631F41D673F609BDB59967F2E42877F80t2x7P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1</Pages>
  <Words>8600</Words>
  <Characters>49026</Characters>
  <Application>Microsoft Office Word</Application>
  <DocSecurity>0</DocSecurity>
  <Lines>408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75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рина</dc:creator>
  <cp:keywords/>
  <dc:description/>
  <cp:lastModifiedBy> </cp:lastModifiedBy>
  <cp:revision>15</cp:revision>
  <cp:lastPrinted>2013-07-13T05:19:00Z</cp:lastPrinted>
  <dcterms:created xsi:type="dcterms:W3CDTF">2013-07-11T11:17:00Z</dcterms:created>
  <dcterms:modified xsi:type="dcterms:W3CDTF">2015-02-12T04:51:00Z</dcterms:modified>
</cp:coreProperties>
</file>